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787E6F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t>R2-2</w:t>
      </w:r>
      <w:r w:rsidR="006E165B">
        <w:rPr>
          <w:b/>
          <w:i/>
          <w:noProof/>
          <w:sz w:val="28"/>
        </w:rPr>
        <w:t>4</w:t>
      </w:r>
      <w:r w:rsidRPr="004F4A52">
        <w:rPr>
          <w:b/>
          <w:i/>
          <w:noProof/>
          <w:sz w:val="28"/>
        </w:rPr>
        <w:t>0xxxx</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77777777" w:rsidR="00276D42" w:rsidRPr="00410371" w:rsidRDefault="00000000" w:rsidP="002F5D31">
            <w:pPr>
              <w:pStyle w:val="CRCoverPage"/>
              <w:spacing w:after="0"/>
              <w:rPr>
                <w:noProof/>
              </w:rPr>
            </w:pPr>
            <w:fldSimple w:instr=" DOCPROPERTY  Cr#  \* MERGEFORMAT ">
              <w:r w:rsidR="00276D42" w:rsidRPr="00410371">
                <w:rPr>
                  <w:b/>
                  <w:noProof/>
                  <w:sz w:val="28"/>
                </w:rPr>
                <w:t>&lt;CR#&gt;</w:t>
              </w:r>
            </w:fldSimple>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055FE882" w:rsidR="00276D42" w:rsidRPr="00410371" w:rsidRDefault="00000000" w:rsidP="002F5D31">
            <w:pPr>
              <w:pStyle w:val="CRCoverPage"/>
              <w:spacing w:after="0"/>
              <w:jc w:val="center"/>
              <w:rPr>
                <w:b/>
                <w:noProof/>
              </w:rPr>
            </w:pPr>
            <w:fldSimple w:instr=" DOCPROPERTY  Revision  \* MERGEFORMAT ">
              <w:r w:rsidR="00A759A1">
                <w:rPr>
                  <w:b/>
                  <w:noProof/>
                  <w:sz w:val="28"/>
                </w:rPr>
                <w:t>-</w:t>
              </w:r>
            </w:fldSimple>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EAE14E" w14:textId="77777777" w:rsidR="00276D42" w:rsidRDefault="00276D42" w:rsidP="002F5D31">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6BC1379" w14:textId="77777777" w:rsidR="00276D42" w:rsidRDefault="00276D42" w:rsidP="002F5D31">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BAD1E9" w14:textId="77777777" w:rsidR="00276D42" w:rsidRDefault="00276D42" w:rsidP="002F5D31">
            <w:pPr>
              <w:pStyle w:val="CRCoverPage"/>
              <w:spacing w:after="0"/>
              <w:ind w:left="100"/>
              <w:rPr>
                <w:noProof/>
              </w:rPr>
            </w:pP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77777777" w:rsidR="00276D42" w:rsidRDefault="00276D42" w:rsidP="002F5D31">
            <w:pPr>
              <w:pStyle w:val="CRCoverPage"/>
              <w:spacing w:after="0"/>
              <w:ind w:left="100"/>
              <w:rPr>
                <w:noProof/>
              </w:rPr>
            </w:pP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77777777" w:rsidR="00276D42" w:rsidRDefault="00276D42" w:rsidP="002F5D31">
            <w:pPr>
              <w:pStyle w:val="CRCoverPage"/>
              <w:spacing w:after="0"/>
              <w:ind w:left="100"/>
              <w:rPr>
                <w:noProof/>
              </w:rPr>
            </w:pP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1" w:name="scope"/>
      <w:bookmarkEnd w:id="1"/>
    </w:p>
    <w:p w14:paraId="794720D9" w14:textId="77777777" w:rsidR="00080512" w:rsidRPr="004D3578" w:rsidRDefault="00080512">
      <w:pPr>
        <w:pStyle w:val="Heading1"/>
      </w:pPr>
      <w:bookmarkStart w:id="2" w:name="references"/>
      <w:bookmarkStart w:id="3" w:name="_Toc144116947"/>
      <w:bookmarkStart w:id="4" w:name="_Toc146746879"/>
      <w:bookmarkStart w:id="5" w:name="_Toc149599372"/>
      <w:bookmarkStart w:id="6" w:name="_Toc152344336"/>
      <w:bookmarkEnd w:id="2"/>
      <w:r w:rsidRPr="004D3578">
        <w:lastRenderedPageBreak/>
        <w:t>2</w:t>
      </w:r>
      <w:r w:rsidRPr="004D3578">
        <w:tab/>
        <w:t>References</w:t>
      </w:r>
      <w:bookmarkEnd w:id="3"/>
      <w:bookmarkEnd w:id="4"/>
      <w:bookmarkEnd w:id="5"/>
      <w:bookmarkEnd w:id="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RPr="004D3578" w:rsidDel="008E76BF" w:rsidRDefault="00D0435B" w:rsidP="00D7131B">
      <w:pPr>
        <w:pStyle w:val="EX"/>
        <w:rPr>
          <w:del w:id="7"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6516C83E" w14:textId="79E17A39" w:rsidR="00080512" w:rsidRPr="004D3578" w:rsidRDefault="00080512" w:rsidP="00EC4A25">
      <w:pPr>
        <w:pStyle w:val="EX"/>
      </w:pPr>
    </w:p>
    <w:p w14:paraId="24ACB616" w14:textId="77777777" w:rsidR="00080512" w:rsidRPr="004D3578" w:rsidRDefault="00080512">
      <w:pPr>
        <w:pStyle w:val="Heading1"/>
      </w:pPr>
      <w:bookmarkStart w:id="8" w:name="definitions"/>
      <w:bookmarkStart w:id="9" w:name="_Toc144116948"/>
      <w:bookmarkStart w:id="10" w:name="_Toc146746880"/>
      <w:bookmarkStart w:id="11" w:name="_Toc149599373"/>
      <w:bookmarkStart w:id="12" w:name="_Toc152344337"/>
      <w:bookmarkEnd w:id="8"/>
      <w:r w:rsidRPr="004D3578">
        <w:t>3</w:t>
      </w:r>
      <w:r w:rsidRPr="004D3578">
        <w:tab/>
        <w:t>Definitions</w:t>
      </w:r>
      <w:r w:rsidR="00602AEA">
        <w:t xml:space="preserve"> of terms, symbols and abbreviations</w:t>
      </w:r>
      <w:bookmarkEnd w:id="9"/>
      <w:bookmarkEnd w:id="10"/>
      <w:bookmarkEnd w:id="11"/>
      <w:bookmarkEnd w:id="12"/>
    </w:p>
    <w:p w14:paraId="6CBABCF9" w14:textId="77777777" w:rsidR="00080512" w:rsidRPr="004D3578" w:rsidRDefault="00080512">
      <w:pPr>
        <w:pStyle w:val="Heading2"/>
      </w:pPr>
      <w:bookmarkStart w:id="13" w:name="_Toc144116949"/>
      <w:bookmarkStart w:id="14" w:name="_Toc146746881"/>
      <w:bookmarkStart w:id="15" w:name="_Toc149599374"/>
      <w:bookmarkStart w:id="16" w:name="_Toc152344338"/>
      <w:r w:rsidRPr="004D3578">
        <w:t>3.1</w:t>
      </w:r>
      <w:r w:rsidRPr="004D3578">
        <w:tab/>
      </w:r>
      <w:r w:rsidR="002B6339">
        <w:t>Terms</w:t>
      </w:r>
      <w:bookmarkEnd w:id="13"/>
      <w:bookmarkEnd w:id="14"/>
      <w:bookmarkEnd w:id="15"/>
      <w:bookmarkEnd w:id="1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17" w:name="_Hlk141342809"/>
      <w:r w:rsidRPr="007270E7">
        <w:rPr>
          <w:b/>
          <w:bCs/>
        </w:rPr>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lastRenderedPageBreak/>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18" w:name="_Toc144116950"/>
      <w:bookmarkStart w:id="19" w:name="_Toc146746882"/>
      <w:bookmarkStart w:id="20" w:name="_Toc149599375"/>
      <w:bookmarkStart w:id="21" w:name="_Toc152344339"/>
      <w:bookmarkEnd w:id="17"/>
      <w:r w:rsidRPr="004D3578">
        <w:t>3.</w:t>
      </w:r>
      <w:r w:rsidR="00DF6F1E">
        <w:t>2</w:t>
      </w:r>
      <w:r w:rsidRPr="004D3578">
        <w:tab/>
        <w:t>Abbreviations</w:t>
      </w:r>
      <w:bookmarkEnd w:id="18"/>
      <w:bookmarkEnd w:id="19"/>
      <w:bookmarkEnd w:id="20"/>
      <w:bookmarkEnd w:id="21"/>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C9D1DB7" w14:textId="4142E124"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22"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22"/>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Of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23" w:name="clause4"/>
      <w:bookmarkStart w:id="24" w:name="_Toc144116951"/>
      <w:bookmarkStart w:id="25" w:name="_Toc146746883"/>
      <w:bookmarkStart w:id="26" w:name="_Toc149599376"/>
      <w:bookmarkStart w:id="27" w:name="_Toc152344340"/>
      <w:bookmarkEnd w:id="23"/>
      <w:r w:rsidRPr="004D3578">
        <w:t>4</w:t>
      </w:r>
      <w:r w:rsidRPr="004D3578">
        <w:tab/>
      </w:r>
      <w:r w:rsidR="00FE1977" w:rsidRPr="00FE1977">
        <w:t>Functionality of Protocol</w:t>
      </w:r>
      <w:bookmarkEnd w:id="24"/>
      <w:bookmarkEnd w:id="25"/>
      <w:bookmarkEnd w:id="26"/>
      <w:bookmarkEnd w:id="27"/>
    </w:p>
    <w:p w14:paraId="480FB05A" w14:textId="68D3C43C" w:rsidR="00080512" w:rsidRDefault="00080512">
      <w:pPr>
        <w:pStyle w:val="Heading2"/>
      </w:pPr>
      <w:bookmarkStart w:id="28" w:name="_Toc144116952"/>
      <w:bookmarkStart w:id="29" w:name="_Toc146746884"/>
      <w:bookmarkStart w:id="30" w:name="_Toc149599377"/>
      <w:bookmarkStart w:id="31" w:name="_Toc152344341"/>
      <w:r w:rsidRPr="004D3578">
        <w:t>4.1</w:t>
      </w:r>
      <w:r w:rsidRPr="004D3578">
        <w:tab/>
      </w:r>
      <w:r w:rsidR="00FE1977" w:rsidRPr="00FE1977">
        <w:t>General</w:t>
      </w:r>
      <w:bookmarkEnd w:id="28"/>
      <w:bookmarkEnd w:id="29"/>
      <w:bookmarkEnd w:id="30"/>
      <w:bookmarkEnd w:id="31"/>
    </w:p>
    <w:p w14:paraId="4768860B" w14:textId="6099E3B1" w:rsidR="00FE1977" w:rsidRDefault="00FE1977" w:rsidP="00FE1977">
      <w:pPr>
        <w:pStyle w:val="Heading3"/>
        <w:rPr>
          <w:lang w:eastAsia="ja-JP"/>
        </w:rPr>
      </w:pPr>
      <w:bookmarkStart w:id="32" w:name="_Toc27765089"/>
      <w:bookmarkStart w:id="33" w:name="_Toc37680746"/>
      <w:bookmarkStart w:id="34" w:name="_Toc46486316"/>
      <w:bookmarkStart w:id="35" w:name="_Toc52546661"/>
      <w:bookmarkStart w:id="36" w:name="_Toc52547191"/>
      <w:bookmarkStart w:id="37" w:name="_Toc52547721"/>
      <w:bookmarkStart w:id="38" w:name="_Toc52548251"/>
      <w:bookmarkStart w:id="39" w:name="_Toc131140005"/>
      <w:bookmarkStart w:id="40" w:name="_Toc144116953"/>
      <w:bookmarkStart w:id="41" w:name="_Toc146746885"/>
      <w:bookmarkStart w:id="42" w:name="_Toc149599378"/>
      <w:bookmarkStart w:id="43" w:name="_Toc152344342"/>
      <w:r w:rsidRPr="00FE1977">
        <w:rPr>
          <w:lang w:eastAsia="ja-JP"/>
        </w:rPr>
        <w:t>4.1.1</w:t>
      </w:r>
      <w:r w:rsidRPr="00FE1977">
        <w:rPr>
          <w:lang w:eastAsia="ja-JP"/>
        </w:rPr>
        <w:tab/>
      </w:r>
      <w:r>
        <w:rPr>
          <w:lang w:eastAsia="ja-JP"/>
        </w:rPr>
        <w:t>S</w:t>
      </w:r>
      <w:r w:rsidRPr="00FE1977">
        <w:rPr>
          <w:lang w:eastAsia="ja-JP"/>
        </w:rPr>
        <w:t>LPP Configuration</w:t>
      </w:r>
      <w:bookmarkEnd w:id="32"/>
      <w:bookmarkEnd w:id="33"/>
      <w:bookmarkEnd w:id="34"/>
      <w:bookmarkEnd w:id="35"/>
      <w:bookmarkEnd w:id="36"/>
      <w:bookmarkEnd w:id="37"/>
      <w:bookmarkEnd w:id="38"/>
      <w:bookmarkEnd w:id="39"/>
      <w:bookmarkEnd w:id="40"/>
      <w:bookmarkEnd w:id="41"/>
      <w:bookmarkEnd w:id="42"/>
      <w:bookmarkEnd w:id="43"/>
    </w:p>
    <w:p w14:paraId="6DACBEB9" w14:textId="294107C6" w:rsidR="00DF4B59" w:rsidRPr="00B15D13" w:rsidRDefault="00DF4B59" w:rsidP="00DF4B59">
      <w:bookmarkStart w:id="44" w:name="_Hlk149287436"/>
      <w:r>
        <w:t>S</w:t>
      </w:r>
      <w:r w:rsidRPr="00B15D13">
        <w:t xml:space="preserve">LPP is used point-to-point between </w:t>
      </w:r>
      <w:r>
        <w:t>Endpoint</w:t>
      </w:r>
      <w:r w:rsidR="00D46A29">
        <w:t>s, e.g. server and target</w:t>
      </w:r>
      <w:r>
        <w:t xml:space="preserve"> </w:t>
      </w:r>
      <w:bookmarkEnd w:id="44"/>
      <w:r w:rsidRPr="00B15D13">
        <w:t xml:space="preserve">in order to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r w:rsidRPr="00B15D13">
        <w:t xml:space="preserve">Figure 4.1.1-1 shows the configuration as applied to the </w:t>
      </w:r>
      <w:proofErr w:type="spellStart"/>
      <w:r w:rsidR="006F4CDC">
        <w:t>sidelink</w:t>
      </w:r>
      <w:proofErr w:type="spellEnd"/>
      <w:r w:rsidR="006F4CDC">
        <w:t xml:space="preserve"> positioning</w:t>
      </w:r>
      <w:r w:rsidRPr="00B15D13">
        <w:t xml:space="preserve"> (as defined in TS 38.305 [</w:t>
      </w:r>
      <w:r>
        <w:t>3</w:t>
      </w:r>
      <w:r w:rsidRPr="00B15D13">
        <w:t>]</w:t>
      </w:r>
      <w:r>
        <w:t xml:space="preserve"> and</w:t>
      </w:r>
      <w:r w:rsidRPr="00B15D13">
        <w:t xml:space="preserve"> TS 23.273 [</w:t>
      </w:r>
      <w:r>
        <w:t>5</w:t>
      </w:r>
      <w:r w:rsidRPr="00B15D13">
        <w:t>]).</w:t>
      </w:r>
    </w:p>
    <w:p w14:paraId="171DA809" w14:textId="7CAD7981" w:rsidR="00DF4B59" w:rsidRPr="00B15D13" w:rsidRDefault="00DF4B59" w:rsidP="00DF4B59"/>
    <w:bookmarkStart w:id="45" w:name="_1309812323"/>
    <w:bookmarkStart w:id="46" w:name="_1311196432"/>
    <w:bookmarkStart w:id="47" w:name="_MON_1309808743"/>
    <w:bookmarkStart w:id="48" w:name="_MON_1311808229"/>
    <w:bookmarkStart w:id="49" w:name="_MON_1321924054"/>
    <w:bookmarkStart w:id="50" w:name="_MON_1321932962"/>
    <w:bookmarkStart w:id="51" w:name="_MON_1309687824"/>
    <w:bookmarkStart w:id="52" w:name="_MON_1306860215"/>
    <w:bookmarkStart w:id="53" w:name="_MON_1309687544"/>
    <w:bookmarkStart w:id="54" w:name="_MON_1309687589"/>
    <w:bookmarkStart w:id="55" w:name="_MON_1309687657"/>
    <w:bookmarkStart w:id="56" w:name="_MON_1309687756"/>
    <w:bookmarkEnd w:id="45"/>
    <w:bookmarkEnd w:id="46"/>
    <w:bookmarkEnd w:id="47"/>
    <w:bookmarkEnd w:id="48"/>
    <w:bookmarkEnd w:id="49"/>
    <w:bookmarkEnd w:id="50"/>
    <w:bookmarkEnd w:id="51"/>
    <w:bookmarkEnd w:id="52"/>
    <w:bookmarkEnd w:id="53"/>
    <w:bookmarkEnd w:id="54"/>
    <w:bookmarkEnd w:id="55"/>
    <w:bookmarkEnd w:id="56"/>
    <w:bookmarkStart w:id="57" w:name="_MON_1309687828"/>
    <w:bookmarkEnd w:id="57"/>
    <w:p w14:paraId="67C4193D" w14:textId="170F0899" w:rsidR="00DF4B59" w:rsidRPr="00B15D13" w:rsidRDefault="00741DDA" w:rsidP="00DF4B59">
      <w:pPr>
        <w:pStyle w:val="TH"/>
      </w:pPr>
      <w:r w:rsidRPr="00B15D13">
        <w:object w:dxaOrig="8222" w:dyaOrig="5400" w14:anchorId="7DDEF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30.4pt" o:ole="" fillcolor="window">
            <v:imagedata r:id="rId16" o:title=""/>
          </v:shape>
          <o:OLEObject Type="Embed" ProgID="Word.Picture.8" ShapeID="_x0000_i1025" DrawAspect="Content" ObjectID="_1767094716" r:id="rId17"/>
        </w:object>
      </w:r>
    </w:p>
    <w:p w14:paraId="69092D4C" w14:textId="3ED4096E" w:rsidR="00DF4B59" w:rsidRPr="00B15D13" w:rsidRDefault="00DF4B59" w:rsidP="00DF4B59">
      <w:pPr>
        <w:pStyle w:val="TF"/>
      </w:pPr>
      <w:r w:rsidRPr="00B15D13">
        <w:t xml:space="preserve">Figure 4.1.1-1: </w:t>
      </w:r>
      <w:r w:rsidR="001C09D7">
        <w:t>S</w:t>
      </w:r>
      <w:r w:rsidRPr="00B15D13">
        <w:t xml:space="preserve">LPP Configuration for </w:t>
      </w:r>
      <w:proofErr w:type="spellStart"/>
      <w:r w:rsidR="006F4CDC">
        <w:t>sidelink</w:t>
      </w:r>
      <w:proofErr w:type="spellEnd"/>
      <w:r w:rsidR="006F4CDC">
        <w:t xml:space="preserve"> positioning</w:t>
      </w:r>
    </w:p>
    <w:p w14:paraId="0FA41D14" w14:textId="6A796EA4" w:rsidR="00FE1977" w:rsidRDefault="00FE1977" w:rsidP="00FE1977">
      <w:pPr>
        <w:pStyle w:val="Heading3"/>
        <w:rPr>
          <w:lang w:eastAsia="ja-JP"/>
        </w:rPr>
      </w:pPr>
      <w:bookmarkStart w:id="58" w:name="_Toc27765090"/>
      <w:bookmarkStart w:id="59" w:name="_Toc37680747"/>
      <w:bookmarkStart w:id="60" w:name="_Toc46486317"/>
      <w:bookmarkStart w:id="61" w:name="_Toc52546662"/>
      <w:bookmarkStart w:id="62" w:name="_Toc52547192"/>
      <w:bookmarkStart w:id="63" w:name="_Toc52547722"/>
      <w:bookmarkStart w:id="64" w:name="_Toc52548252"/>
      <w:bookmarkStart w:id="65" w:name="_Toc131140006"/>
      <w:bookmarkStart w:id="66" w:name="_Toc144116954"/>
      <w:bookmarkStart w:id="67" w:name="_Toc146746886"/>
      <w:bookmarkStart w:id="68" w:name="_Toc149599379"/>
      <w:bookmarkStart w:id="69" w:name="_Toc152344343"/>
      <w:r w:rsidRPr="00FE1977">
        <w:rPr>
          <w:lang w:eastAsia="ja-JP"/>
        </w:rPr>
        <w:t>4.1.2</w:t>
      </w:r>
      <w:r w:rsidRPr="00FE1977">
        <w:rPr>
          <w:lang w:eastAsia="ja-JP"/>
        </w:rPr>
        <w:tab/>
        <w:t>SLPP Sessions and Transactions</w:t>
      </w:r>
      <w:bookmarkEnd w:id="58"/>
      <w:bookmarkEnd w:id="59"/>
      <w:bookmarkEnd w:id="60"/>
      <w:bookmarkEnd w:id="61"/>
      <w:bookmarkEnd w:id="62"/>
      <w:bookmarkEnd w:id="63"/>
      <w:bookmarkEnd w:id="64"/>
      <w:bookmarkEnd w:id="65"/>
      <w:bookmarkEnd w:id="66"/>
      <w:bookmarkEnd w:id="67"/>
      <w:bookmarkEnd w:id="68"/>
      <w:bookmarkEnd w:id="69"/>
    </w:p>
    <w:p w14:paraId="43E3B926" w14:textId="7DA273FB"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70" w:author="Yi-Intel" w:date="2023-12-04T20:09:00Z">
        <w:r w:rsidR="00B11215" w:rsidRPr="00B11215" w:rsidDel="008E76BF">
          <w:rPr>
            <w:lang w:eastAsia="ja-JP"/>
          </w:rPr>
          <w:delText xml:space="preserve">target </w:delText>
        </w:r>
      </w:del>
      <w:ins w:id="71"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t>Messages within a transaction are linked by a common transaction identifier.</w:t>
      </w:r>
    </w:p>
    <w:p w14:paraId="5A4FB2D4" w14:textId="4829383F" w:rsidR="00FE1977" w:rsidRDefault="00FE1977" w:rsidP="00FE1977">
      <w:pPr>
        <w:pStyle w:val="Heading3"/>
        <w:rPr>
          <w:lang w:eastAsia="ja-JP"/>
        </w:rPr>
      </w:pPr>
      <w:bookmarkStart w:id="72" w:name="_Toc27765091"/>
      <w:bookmarkStart w:id="73" w:name="_Toc37680748"/>
      <w:bookmarkStart w:id="74" w:name="_Toc46486318"/>
      <w:bookmarkStart w:id="75" w:name="_Toc52546663"/>
      <w:bookmarkStart w:id="76" w:name="_Toc52547193"/>
      <w:bookmarkStart w:id="77" w:name="_Toc52547723"/>
      <w:bookmarkStart w:id="78" w:name="_Toc52548253"/>
      <w:bookmarkStart w:id="79" w:name="_Toc131140007"/>
      <w:bookmarkStart w:id="80" w:name="_Toc144116955"/>
      <w:bookmarkStart w:id="81" w:name="_Toc146746887"/>
      <w:bookmarkStart w:id="82" w:name="_Toc149599380"/>
      <w:bookmarkStart w:id="83"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72"/>
      <w:bookmarkEnd w:id="73"/>
      <w:bookmarkEnd w:id="74"/>
      <w:bookmarkEnd w:id="75"/>
      <w:bookmarkEnd w:id="76"/>
      <w:bookmarkEnd w:id="77"/>
      <w:bookmarkEnd w:id="78"/>
      <w:bookmarkEnd w:id="79"/>
      <w:bookmarkEnd w:id="80"/>
      <w:bookmarkEnd w:id="81"/>
      <w:bookmarkEnd w:id="82"/>
      <w:bookmarkEnd w:id="83"/>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84" w:name="_Toc27765092"/>
      <w:bookmarkStart w:id="85" w:name="_Toc37680749"/>
      <w:bookmarkStart w:id="86" w:name="_Toc46486319"/>
      <w:bookmarkStart w:id="87" w:name="_Toc52546664"/>
      <w:bookmarkStart w:id="88" w:name="_Toc52547194"/>
      <w:bookmarkStart w:id="89" w:name="_Toc52547724"/>
      <w:bookmarkStart w:id="90" w:name="_Toc52548254"/>
      <w:bookmarkStart w:id="91" w:name="_Toc131140008"/>
      <w:bookmarkStart w:id="92" w:name="_Toc144116956"/>
      <w:bookmarkStart w:id="93" w:name="_Toc146746888"/>
      <w:bookmarkStart w:id="94" w:name="_Toc149599381"/>
      <w:bookmarkStart w:id="95" w:name="_Toc152344345"/>
      <w:r w:rsidRPr="00FE1977">
        <w:rPr>
          <w:lang w:eastAsia="ja-JP"/>
        </w:rPr>
        <w:t>4.1.4</w:t>
      </w:r>
      <w:r w:rsidRPr="00FE1977">
        <w:rPr>
          <w:lang w:eastAsia="ja-JP"/>
        </w:rPr>
        <w:tab/>
        <w:t>SLPP Messages</w:t>
      </w:r>
      <w:bookmarkEnd w:id="84"/>
      <w:bookmarkEnd w:id="85"/>
      <w:bookmarkEnd w:id="86"/>
      <w:bookmarkEnd w:id="87"/>
      <w:bookmarkEnd w:id="88"/>
      <w:bookmarkEnd w:id="89"/>
      <w:bookmarkEnd w:id="90"/>
      <w:bookmarkEnd w:id="91"/>
      <w:bookmarkEnd w:id="92"/>
      <w:bookmarkEnd w:id="93"/>
      <w:bookmarkEnd w:id="94"/>
      <w:bookmarkEnd w:id="95"/>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lastRenderedPageBreak/>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96" w:author="Yi-Intel" w:date="2023-12-04T20:45:00Z">
              <w:r w:rsidRPr="00BB129D">
                <w:rPr>
                  <w:bCs/>
                  <w:i/>
                  <w:iCs/>
                </w:rPr>
                <w:t>sessionID</w:t>
              </w:r>
            </w:ins>
            <w:proofErr w:type="spellEnd"/>
            <w:del w:id="97"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98" w:author="Yi-Intel" w:date="2023-12-04T20:45:00Z">
              <w:r w:rsidRPr="00BB129D">
                <w:rPr>
                  <w:i/>
                  <w:iCs/>
                </w:rPr>
                <w:t>transactionID</w:t>
              </w:r>
            </w:ins>
            <w:proofErr w:type="spellEnd"/>
            <w:del w:id="99"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00" w:author="Yi-Intel" w:date="2023-12-04T20:45:00Z">
              <w:r w:rsidRPr="00BB129D">
                <w:rPr>
                  <w:i/>
                  <w:iCs/>
                </w:rPr>
                <w:t>endTransaction</w:t>
              </w:r>
            </w:ins>
            <w:proofErr w:type="spellEnd"/>
            <w:del w:id="101"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02" w:author="Yi-Intel" w:date="2023-12-04T20:45:00Z">
              <w:r w:rsidRPr="00BB129D">
                <w:rPr>
                  <w:bCs/>
                  <w:i/>
                  <w:iCs/>
                </w:rPr>
                <w:t>sequenceNumber</w:t>
              </w:r>
            </w:ins>
            <w:proofErr w:type="spellEnd"/>
            <w:del w:id="103"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04" w:author="Yi-Intel" w:date="2023-12-04T20:46:00Z">
              <w:r w:rsidRPr="00B15D13" w:rsidDel="00120041">
                <w:delText>Acknowledgement</w:delText>
              </w:r>
            </w:del>
            <w:ins w:id="105"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106" w:name="_Toc27765093"/>
      <w:bookmarkStart w:id="107" w:name="_Toc37680750"/>
      <w:bookmarkStart w:id="108" w:name="_Toc46486320"/>
      <w:bookmarkStart w:id="109" w:name="_Toc52546665"/>
      <w:bookmarkStart w:id="110" w:name="_Toc52547195"/>
      <w:bookmarkStart w:id="111" w:name="_Toc52547725"/>
      <w:bookmarkStart w:id="112" w:name="_Toc52548255"/>
      <w:bookmarkStart w:id="113" w:name="_Toc131140009"/>
      <w:bookmarkStart w:id="114" w:name="_Toc144116957"/>
      <w:bookmarkStart w:id="115" w:name="_Toc146746889"/>
      <w:bookmarkStart w:id="116" w:name="_Toc149599382"/>
      <w:bookmarkStart w:id="117" w:name="_Toc152344346"/>
      <w:bookmarkStart w:id="118"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106"/>
      <w:bookmarkEnd w:id="107"/>
      <w:bookmarkEnd w:id="108"/>
      <w:bookmarkEnd w:id="109"/>
      <w:bookmarkEnd w:id="110"/>
      <w:bookmarkEnd w:id="111"/>
      <w:bookmarkEnd w:id="112"/>
      <w:bookmarkEnd w:id="113"/>
      <w:bookmarkEnd w:id="114"/>
      <w:bookmarkEnd w:id="115"/>
      <w:bookmarkEnd w:id="116"/>
      <w:bookmarkEnd w:id="117"/>
    </w:p>
    <w:bookmarkEnd w:id="118"/>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6" type="#_x0000_t75" style="width:428.85pt;height:224.75pt" o:ole="">
            <v:imagedata r:id="rId18" o:title=""/>
          </v:shape>
          <o:OLEObject Type="Embed" ProgID="Visio.Drawing.11" ShapeID="_x0000_i1026" DrawAspect="Content" ObjectID="_1767094717" r:id="rId19"/>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119" w:author="Yi-Intel" w:date="2023-12-04T20:50:00Z">
        <w:r w:rsidRPr="00B15D13" w:rsidDel="005F7886">
          <w:delText>identifier</w:delText>
        </w:r>
        <w:r w:rsidDel="005F7886">
          <w:delText xml:space="preserve"> </w:delText>
        </w:r>
      </w:del>
      <w:ins w:id="120"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2B504744" w:rsidR="00755CBC" w:rsidRDefault="00755CBC" w:rsidP="002744DA">
      <w:r w:rsidRPr="00755CBC">
        <w:t xml:space="preserve">Within the same session, all constituent messages shall contain the same session </w:t>
      </w:r>
      <w:del w:id="121" w:author="Yi-Intel" w:date="2023-12-04T20:50:00Z">
        <w:r w:rsidRPr="00755CBC" w:rsidDel="005F7886">
          <w:delText xml:space="preserve">identifier </w:delText>
        </w:r>
      </w:del>
      <w:ins w:id="122" w:author="Yi-Intel" w:date="2023-12-04T20:50:00Z">
        <w:r w:rsidR="005F7886">
          <w:t>ID</w:t>
        </w:r>
        <w:r w:rsidR="005F7886" w:rsidRPr="00755CBC">
          <w:t xml:space="preserve"> </w:t>
        </w:r>
      </w:ins>
      <w:r w:rsidRPr="00755CBC">
        <w:t xml:space="preserve">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123" w:name="_Toc144116958"/>
      <w:bookmarkStart w:id="124" w:name="_Toc146746890"/>
      <w:bookmarkStart w:id="125" w:name="_Toc149599383"/>
      <w:bookmarkStart w:id="126" w:name="_Toc152344347"/>
      <w:r w:rsidRPr="00FE1977">
        <w:rPr>
          <w:lang w:eastAsia="ja-JP"/>
        </w:rPr>
        <w:t>4.</w:t>
      </w:r>
      <w:r>
        <w:rPr>
          <w:lang w:eastAsia="ja-JP"/>
        </w:rPr>
        <w:t>3</w:t>
      </w:r>
      <w:r w:rsidRPr="00FE1977">
        <w:rPr>
          <w:lang w:eastAsia="ja-JP"/>
        </w:rPr>
        <w:tab/>
      </w:r>
      <w:r w:rsidRPr="002744DA">
        <w:t>SLPP Transport</w:t>
      </w:r>
      <w:bookmarkEnd w:id="123"/>
      <w:bookmarkEnd w:id="124"/>
      <w:bookmarkEnd w:id="125"/>
      <w:bookmarkEnd w:id="126"/>
    </w:p>
    <w:p w14:paraId="69F8DE58" w14:textId="21F3DC13" w:rsidR="002744DA" w:rsidRPr="00FE1977" w:rsidRDefault="002744DA" w:rsidP="002744DA">
      <w:pPr>
        <w:pStyle w:val="Heading3"/>
        <w:rPr>
          <w:lang w:eastAsia="ja-JP"/>
        </w:rPr>
      </w:pPr>
      <w:bookmarkStart w:id="127" w:name="_Toc144116959"/>
      <w:bookmarkStart w:id="128" w:name="_Toc146746891"/>
      <w:bookmarkStart w:id="129" w:name="_Toc149599384"/>
      <w:bookmarkStart w:id="130" w:name="_Toc152344348"/>
      <w:r w:rsidRPr="00FE1977">
        <w:rPr>
          <w:lang w:eastAsia="ja-JP"/>
        </w:rPr>
        <w:t>4.</w:t>
      </w:r>
      <w:r>
        <w:rPr>
          <w:lang w:eastAsia="ja-JP"/>
        </w:rPr>
        <w:t>3</w:t>
      </w:r>
      <w:r w:rsidRPr="00FE1977">
        <w:rPr>
          <w:lang w:eastAsia="ja-JP"/>
        </w:rPr>
        <w:t>.1</w:t>
      </w:r>
      <w:r w:rsidRPr="00FE1977">
        <w:rPr>
          <w:lang w:eastAsia="ja-JP"/>
        </w:rPr>
        <w:tab/>
      </w:r>
      <w:bookmarkStart w:id="131" w:name="_Hlk144110058"/>
      <w:r w:rsidRPr="002744DA">
        <w:rPr>
          <w:lang w:eastAsia="ja-JP"/>
        </w:rPr>
        <w:t>Transport Layer Requirements</w:t>
      </w:r>
      <w:bookmarkEnd w:id="127"/>
      <w:bookmarkEnd w:id="128"/>
      <w:bookmarkEnd w:id="129"/>
      <w:bookmarkEnd w:id="130"/>
      <w:bookmarkEnd w:id="131"/>
    </w:p>
    <w:p w14:paraId="460D0F1C" w14:textId="5DE72EE4" w:rsidR="002744DA" w:rsidRDefault="002744DA" w:rsidP="002744DA">
      <w:bookmarkStart w:id="132"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32"/>
    </w:p>
    <w:p w14:paraId="4B56ADA3" w14:textId="24DBF8B5" w:rsidR="002744DA" w:rsidRPr="00FE1977" w:rsidRDefault="002744DA" w:rsidP="002744DA">
      <w:pPr>
        <w:pStyle w:val="Heading3"/>
        <w:rPr>
          <w:lang w:eastAsia="ja-JP"/>
        </w:rPr>
      </w:pPr>
      <w:bookmarkStart w:id="133" w:name="_Toc144116960"/>
      <w:bookmarkStart w:id="134" w:name="_Toc146746892"/>
      <w:bookmarkStart w:id="135" w:name="_Toc149599385"/>
      <w:bookmarkStart w:id="136"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133"/>
      <w:bookmarkEnd w:id="134"/>
      <w:bookmarkEnd w:id="135"/>
      <w:bookmarkEnd w:id="136"/>
    </w:p>
    <w:p w14:paraId="0FFDABAC" w14:textId="7A96391A" w:rsidR="002744DA" w:rsidRDefault="002744DA" w:rsidP="002744DA">
      <w:bookmarkStart w:id="137"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138" w:author="Yi-Intel" w:date="2023-12-04T20:26:00Z">
        <w:r w:rsidR="00313CC8">
          <w:t>s</w:t>
        </w:r>
      </w:ins>
      <w:r w:rsidR="0045483B" w:rsidRPr="0045483B">
        <w:t xml:space="preserve"> </w:t>
      </w:r>
      <w:r>
        <w:t>are independent (e.g., can be the same).</w:t>
      </w:r>
    </w:p>
    <w:p w14:paraId="11AFAD0B" w14:textId="66B5E041" w:rsidR="002744DA" w:rsidRDefault="002744DA" w:rsidP="002744DA">
      <w:r>
        <w:t xml:space="preserve">A receiver shall record the most recent received sequence number for </w:t>
      </w:r>
      <w:ins w:id="139" w:author="Yi-Intel" w:date="2023-12-04T20:29:00Z">
        <w:r w:rsidR="00313CC8">
          <w:t xml:space="preserve">each pair of endpoints and </w:t>
        </w:r>
      </w:ins>
      <w:r>
        <w:t xml:space="preserve">each location session. If a message is received carrying the same sequence number as that last received for </w:t>
      </w:r>
      <w:ins w:id="140" w:author="Yi-Intel" w:date="2023-12-04T20:29:00Z">
        <w:r w:rsidR="00313CC8">
          <w:t xml:space="preserve">the same pair of endpoints and </w:t>
        </w:r>
      </w:ins>
      <w:r>
        <w:t>the associated location session, it shall be discarded. Otherwise (i.e., if the sequence number is different</w:t>
      </w:r>
      <w:ins w:id="141"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142" w:name="_Hlk144110155"/>
      <w:bookmarkEnd w:id="137"/>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43" w:name="_Toc144116961"/>
      <w:bookmarkStart w:id="144" w:name="_Toc146746893"/>
      <w:bookmarkStart w:id="145" w:name="_Toc149599386"/>
      <w:bookmarkStart w:id="146" w:name="_Toc152344350"/>
      <w:bookmarkEnd w:id="142"/>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43"/>
      <w:bookmarkEnd w:id="144"/>
      <w:bookmarkEnd w:id="145"/>
      <w:bookmarkEnd w:id="146"/>
    </w:p>
    <w:p w14:paraId="2639FF28" w14:textId="37E7D737" w:rsidR="00B30642" w:rsidRPr="00F977B1" w:rsidRDefault="00B30642" w:rsidP="00F977B1">
      <w:pPr>
        <w:pStyle w:val="Heading4"/>
        <w:numPr>
          <w:ilvl w:val="255"/>
          <w:numId w:val="0"/>
        </w:numPr>
        <w:ind w:left="1418" w:hanging="1418"/>
        <w:rPr>
          <w:rFonts w:eastAsia="Times New Roman"/>
        </w:rPr>
      </w:pPr>
      <w:bookmarkStart w:id="147" w:name="_Toc144116962"/>
      <w:bookmarkStart w:id="148" w:name="_Toc146746894"/>
      <w:bookmarkStart w:id="149" w:name="_Toc149599387"/>
      <w:bookmarkStart w:id="150" w:name="_Toc152344351"/>
      <w:r w:rsidRPr="00F977B1">
        <w:rPr>
          <w:rFonts w:eastAsia="Times New Roman"/>
        </w:rPr>
        <w:t>4.3.3.1</w:t>
      </w:r>
      <w:r w:rsidRPr="00F977B1">
        <w:rPr>
          <w:rFonts w:eastAsia="Times New Roman"/>
        </w:rPr>
        <w:tab/>
        <w:t>General</w:t>
      </w:r>
      <w:bookmarkEnd w:id="147"/>
      <w:bookmarkEnd w:id="148"/>
      <w:bookmarkEnd w:id="149"/>
      <w:bookmarkEnd w:id="150"/>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IE </w:t>
      </w:r>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 </w:t>
      </w:r>
      <w:proofErr w:type="spellStart"/>
      <w:r w:rsidRPr="00E66773">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51" w:name="_Toc144116963"/>
      <w:bookmarkStart w:id="152" w:name="_Toc146746895"/>
      <w:bookmarkStart w:id="153" w:name="_Toc149599388"/>
      <w:bookmarkStart w:id="154"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151"/>
      <w:bookmarkEnd w:id="152"/>
      <w:bookmarkEnd w:id="153"/>
      <w:bookmarkEnd w:id="154"/>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7" type="#_x0000_t75" style="width:396.95pt;height:159.05pt" o:ole="">
            <v:imagedata r:id="rId20" o:title=""/>
          </v:shape>
          <o:OLEObject Type="Embed" ProgID="Visio.Drawing.11" ShapeID="_x0000_i1027" DrawAspect="Content" ObjectID="_1767094718"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155" w:name="_Toc144116964"/>
      <w:bookmarkStart w:id="156" w:name="_Toc146746896"/>
      <w:bookmarkStart w:id="157" w:name="_Toc149599389"/>
      <w:bookmarkStart w:id="158"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155"/>
      <w:bookmarkEnd w:id="156"/>
      <w:bookmarkEnd w:id="157"/>
      <w:bookmarkEnd w:id="158"/>
    </w:p>
    <w:p w14:paraId="112CC24B" w14:textId="556B4E38" w:rsidR="008459E2" w:rsidRPr="00F977B1" w:rsidRDefault="008459E2" w:rsidP="008459E2">
      <w:pPr>
        <w:pStyle w:val="Heading4"/>
        <w:numPr>
          <w:ilvl w:val="255"/>
          <w:numId w:val="0"/>
        </w:numPr>
        <w:ind w:left="1418" w:hanging="1418"/>
        <w:rPr>
          <w:rFonts w:eastAsia="Times New Roman"/>
        </w:rPr>
      </w:pPr>
      <w:bookmarkStart w:id="159" w:name="_Toc144116965"/>
      <w:bookmarkStart w:id="160" w:name="_Toc146746897"/>
      <w:bookmarkStart w:id="161" w:name="_Toc149599390"/>
      <w:bookmarkStart w:id="162"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159"/>
      <w:bookmarkEnd w:id="160"/>
      <w:bookmarkEnd w:id="161"/>
      <w:bookmarkEnd w:id="16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163" w:name="_Toc27765102"/>
      <w:bookmarkStart w:id="164" w:name="_Toc37680759"/>
      <w:bookmarkStart w:id="165" w:name="_Toc46486329"/>
      <w:bookmarkStart w:id="166" w:name="_Toc52546674"/>
      <w:bookmarkStart w:id="167" w:name="_Toc52547204"/>
      <w:bookmarkStart w:id="168" w:name="_Toc52547734"/>
      <w:bookmarkStart w:id="169" w:name="_Toc52548264"/>
      <w:bookmarkStart w:id="170" w:name="_Toc139050799"/>
      <w:bookmarkStart w:id="171" w:name="_Toc144116966"/>
      <w:bookmarkStart w:id="172" w:name="_Toc146746898"/>
      <w:bookmarkStart w:id="173" w:name="_Toc149599391"/>
      <w:bookmarkStart w:id="174" w:name="_Toc152344355"/>
      <w:r w:rsidRPr="00B15D13">
        <w:rPr>
          <w:lang w:eastAsia="en-GB"/>
        </w:rPr>
        <w:t>4.3.4.2</w:t>
      </w:r>
      <w:r w:rsidRPr="00B15D13">
        <w:rPr>
          <w:lang w:eastAsia="en-GB"/>
        </w:rPr>
        <w:tab/>
        <w:t>Procedure related to Retransmission</w:t>
      </w:r>
      <w:bookmarkEnd w:id="163"/>
      <w:bookmarkEnd w:id="164"/>
      <w:bookmarkEnd w:id="165"/>
      <w:bookmarkEnd w:id="166"/>
      <w:bookmarkEnd w:id="167"/>
      <w:bookmarkEnd w:id="168"/>
      <w:bookmarkEnd w:id="169"/>
      <w:bookmarkEnd w:id="170"/>
      <w:bookmarkEnd w:id="171"/>
      <w:bookmarkEnd w:id="172"/>
      <w:bookmarkEnd w:id="173"/>
      <w:bookmarkEnd w:id="174"/>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8" type="#_x0000_t75" style="width:396.95pt;height:238.55pt" o:ole="">
            <v:imagedata r:id="rId22" o:title=""/>
          </v:shape>
          <o:OLEObject Type="Embed" ProgID="Visio.Drawing.11" ShapeID="_x0000_i1028" DrawAspect="Content" ObjectID="_1767094719"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175" w:name="_Toc27765104"/>
      <w:bookmarkStart w:id="176" w:name="_Toc37680761"/>
      <w:bookmarkStart w:id="177" w:name="_Toc46486331"/>
      <w:bookmarkStart w:id="178" w:name="_Toc52546676"/>
      <w:bookmarkStart w:id="179" w:name="_Toc52547206"/>
      <w:bookmarkStart w:id="180" w:name="_Toc52547736"/>
      <w:bookmarkStart w:id="181" w:name="_Toc52548266"/>
      <w:bookmarkStart w:id="182" w:name="_Toc131140020"/>
      <w:bookmarkStart w:id="183" w:name="_Toc144116967"/>
      <w:bookmarkStart w:id="184" w:name="_Toc146746899"/>
      <w:bookmarkStart w:id="185" w:name="_Toc149599392"/>
      <w:bookmarkStart w:id="186" w:name="_Toc152344356"/>
      <w:r w:rsidRPr="00F87806">
        <w:rPr>
          <w:lang w:eastAsia="ja-JP"/>
        </w:rPr>
        <w:t>5</w:t>
      </w:r>
      <w:r w:rsidRPr="00F87806">
        <w:rPr>
          <w:lang w:eastAsia="ja-JP"/>
        </w:rPr>
        <w:tab/>
      </w:r>
      <w:r>
        <w:rPr>
          <w:lang w:eastAsia="ja-JP"/>
        </w:rPr>
        <w:t>S</w:t>
      </w:r>
      <w:r w:rsidRPr="00F87806">
        <w:rPr>
          <w:lang w:eastAsia="ja-JP"/>
        </w:rPr>
        <w:t>LPP Procedures</w:t>
      </w:r>
      <w:bookmarkEnd w:id="175"/>
      <w:bookmarkEnd w:id="176"/>
      <w:bookmarkEnd w:id="177"/>
      <w:bookmarkEnd w:id="178"/>
      <w:bookmarkEnd w:id="179"/>
      <w:bookmarkEnd w:id="180"/>
      <w:bookmarkEnd w:id="181"/>
      <w:bookmarkEnd w:id="182"/>
      <w:bookmarkEnd w:id="183"/>
      <w:bookmarkEnd w:id="184"/>
      <w:bookmarkEnd w:id="185"/>
      <w:bookmarkEnd w:id="186"/>
    </w:p>
    <w:p w14:paraId="2E98CF94" w14:textId="77777777" w:rsidR="00F87806" w:rsidRDefault="00F87806" w:rsidP="00F87806">
      <w:pPr>
        <w:pStyle w:val="Heading2"/>
        <w:rPr>
          <w:lang w:eastAsia="ja-JP"/>
        </w:rPr>
      </w:pPr>
      <w:bookmarkStart w:id="187" w:name="_Toc27765105"/>
      <w:bookmarkStart w:id="188" w:name="_Toc37680762"/>
      <w:bookmarkStart w:id="189" w:name="_Toc46486332"/>
      <w:bookmarkStart w:id="190" w:name="_Toc52546677"/>
      <w:bookmarkStart w:id="191" w:name="_Toc52547207"/>
      <w:bookmarkStart w:id="192" w:name="_Toc52547737"/>
      <w:bookmarkStart w:id="193" w:name="_Toc52548267"/>
      <w:bookmarkStart w:id="194" w:name="_Toc131140021"/>
      <w:bookmarkStart w:id="195" w:name="_Toc144116968"/>
      <w:bookmarkStart w:id="196" w:name="_Toc146746900"/>
      <w:bookmarkStart w:id="197" w:name="_Toc149599393"/>
      <w:bookmarkStart w:id="198" w:name="_Toc152344357"/>
      <w:r w:rsidRPr="00F87806">
        <w:rPr>
          <w:lang w:eastAsia="ja-JP"/>
        </w:rPr>
        <w:t>5.1</w:t>
      </w:r>
      <w:r w:rsidRPr="00F87806">
        <w:rPr>
          <w:lang w:eastAsia="ja-JP"/>
        </w:rPr>
        <w:tab/>
        <w:t>Procedures related to capability transfer</w:t>
      </w:r>
      <w:bookmarkEnd w:id="187"/>
      <w:bookmarkEnd w:id="188"/>
      <w:bookmarkEnd w:id="189"/>
      <w:bookmarkEnd w:id="190"/>
      <w:bookmarkEnd w:id="191"/>
      <w:bookmarkEnd w:id="192"/>
      <w:bookmarkEnd w:id="193"/>
      <w:bookmarkEnd w:id="194"/>
      <w:bookmarkEnd w:id="195"/>
      <w:bookmarkEnd w:id="196"/>
      <w:bookmarkEnd w:id="197"/>
      <w:bookmarkEnd w:id="198"/>
    </w:p>
    <w:p w14:paraId="3E31F214" w14:textId="77777777" w:rsidR="004B2825" w:rsidRDefault="004B2825" w:rsidP="004B2825">
      <w:pPr>
        <w:pStyle w:val="Heading3"/>
        <w:rPr>
          <w:lang w:eastAsia="ja-JP"/>
        </w:rPr>
      </w:pPr>
      <w:bookmarkStart w:id="199" w:name="_Toc149599394"/>
      <w:bookmarkStart w:id="200" w:name="_Toc152344358"/>
      <w:r>
        <w:rPr>
          <w:lang w:eastAsia="ja-JP"/>
        </w:rPr>
        <w:t>5.1.1</w:t>
      </w:r>
      <w:r>
        <w:rPr>
          <w:lang w:eastAsia="ja-JP"/>
        </w:rPr>
        <w:tab/>
        <w:t>General</w:t>
      </w:r>
      <w:bookmarkEnd w:id="199"/>
      <w:bookmarkEnd w:id="200"/>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201" w:name="_Toc149599395"/>
      <w:bookmarkStart w:id="202" w:name="_Toc152344359"/>
      <w:r>
        <w:rPr>
          <w:lang w:eastAsia="ja-JP"/>
        </w:rPr>
        <w:t>5.1.2</w:t>
      </w:r>
      <w:r>
        <w:rPr>
          <w:lang w:eastAsia="ja-JP"/>
        </w:rPr>
        <w:tab/>
      </w:r>
      <w:r w:rsidRPr="00BD674B">
        <w:rPr>
          <w:lang w:eastAsia="ja-JP"/>
        </w:rPr>
        <w:t>Capability Transfer procedure</w:t>
      </w:r>
      <w:bookmarkEnd w:id="201"/>
      <w:bookmarkEnd w:id="202"/>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29" type="#_x0000_t75" style="width:5in;height:2in" o:ole="">
            <v:imagedata r:id="rId24" o:title=""/>
          </v:shape>
          <o:OLEObject Type="Embed" ProgID="Visio.Drawing.11" ShapeID="_x0000_i1029" DrawAspect="Content" ObjectID="_1767094720" r:id="rId25"/>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77777777"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needed.</w:t>
      </w:r>
    </w:p>
    <w:p w14:paraId="7FF6E89D" w14:textId="77777777"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any capability types specified in step 1. This message shall include the </w:t>
      </w:r>
      <w:proofErr w:type="spellStart"/>
      <w:r w:rsidRPr="00B15D13">
        <w:rPr>
          <w:i/>
        </w:rPr>
        <w:t>endTransaction</w:t>
      </w:r>
      <w:proofErr w:type="spellEnd"/>
      <w:r w:rsidRPr="00B15D13">
        <w:t xml:space="preserve"> IE set to TRUE.</w:t>
      </w:r>
    </w:p>
    <w:p w14:paraId="3E46D29C" w14:textId="77777777" w:rsidR="004B2825" w:rsidRDefault="004B2825" w:rsidP="004B2825">
      <w:pPr>
        <w:pStyle w:val="Heading3"/>
        <w:rPr>
          <w:lang w:eastAsia="ja-JP"/>
        </w:rPr>
      </w:pPr>
      <w:bookmarkStart w:id="203" w:name="_Toc149599396"/>
      <w:bookmarkStart w:id="204" w:name="_Toc152344360"/>
      <w:r>
        <w:rPr>
          <w:lang w:eastAsia="ja-JP"/>
        </w:rPr>
        <w:t>5.1.3</w:t>
      </w:r>
      <w:r>
        <w:rPr>
          <w:lang w:eastAsia="ja-JP"/>
        </w:rPr>
        <w:tab/>
      </w:r>
      <w:r w:rsidRPr="006F47FF">
        <w:rPr>
          <w:lang w:eastAsia="ja-JP"/>
        </w:rPr>
        <w:t>Capability Indication procedure</w:t>
      </w:r>
      <w:bookmarkEnd w:id="203"/>
      <w:bookmarkEnd w:id="204"/>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0" type="#_x0000_t75" style="width:5in;height:108.95pt" o:ole="">
            <v:imagedata r:id="rId26" o:title=""/>
          </v:shape>
          <o:OLEObject Type="Embed" ProgID="Visio.Drawing.11" ShapeID="_x0000_i1030" DrawAspect="Content" ObjectID="_1767094721" r:id="rId27"/>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xml:space="preserve">. This message shall include the </w:t>
      </w:r>
      <w:proofErr w:type="spellStart"/>
      <w:r w:rsidRPr="00B15D13">
        <w:rPr>
          <w:i/>
        </w:rPr>
        <w:t>endTransaction</w:t>
      </w:r>
      <w:proofErr w:type="spellEnd"/>
      <w:r w:rsidRPr="00B15D13">
        <w:t xml:space="preserve"> IE set to TRUE.</w:t>
      </w:r>
    </w:p>
    <w:p w14:paraId="178A5F45" w14:textId="77777777" w:rsidR="004B2825" w:rsidRDefault="004B2825" w:rsidP="004B2825">
      <w:pPr>
        <w:pStyle w:val="Heading3"/>
        <w:rPr>
          <w:lang w:eastAsia="ja-JP"/>
        </w:rPr>
      </w:pPr>
      <w:bookmarkStart w:id="205" w:name="_Toc149599397"/>
      <w:bookmarkStart w:id="206" w:name="_Toc152344361"/>
      <w:r>
        <w:rPr>
          <w:lang w:eastAsia="ja-JP"/>
        </w:rPr>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205"/>
      <w:bookmarkEnd w:id="206"/>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77777777"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r w:rsidRPr="00B15D13">
        <w:t xml:space="preserve">IEs </w:t>
      </w:r>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207" w:name="_Toc149599398"/>
      <w:bookmarkStart w:id="208"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207"/>
      <w:bookmarkEnd w:id="208"/>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lastRenderedPageBreak/>
        <w:t>3&gt;</w:t>
      </w:r>
      <w:r w:rsidRPr="00B15D13">
        <w:tab/>
        <w:t xml:space="preserve">include the capabilities of </w:t>
      </w:r>
      <w:r>
        <w:t>Endpoint A</w:t>
      </w:r>
      <w:r w:rsidRPr="00B15D13">
        <w:t xml:space="preserve"> for that supported positioning method in the response message;</w:t>
      </w:r>
    </w:p>
    <w:p w14:paraId="07813889" w14:textId="599FFCED" w:rsidR="004D1BA0" w:rsidRPr="00B15D13" w:rsidRDefault="004D1BA0" w:rsidP="004D1BA0">
      <w:pPr>
        <w:pStyle w:val="B1"/>
      </w:pPr>
      <w:r w:rsidRPr="00B15D13">
        <w:t>1&gt;</w:t>
      </w:r>
      <w:r w:rsidRPr="00B15D13">
        <w:tab/>
        <w:t xml:space="preserve">set the IE </w:t>
      </w:r>
      <w:proofErr w:type="spellStart"/>
      <w:r>
        <w:rPr>
          <w:i/>
        </w:rPr>
        <w:t>Session</w:t>
      </w:r>
      <w:r w:rsidRPr="00B15D13">
        <w:rPr>
          <w:i/>
        </w:rPr>
        <w:t>ID</w:t>
      </w:r>
      <w:proofErr w:type="spellEnd"/>
      <w:r w:rsidRPr="00B15D13">
        <w:t xml:space="preserve"> in the response message to the same value as the IE </w:t>
      </w:r>
      <w:proofErr w:type="spellStart"/>
      <w:r>
        <w:rPr>
          <w:i/>
        </w:rPr>
        <w:t>Session</w:t>
      </w:r>
      <w:r w:rsidRPr="00B15D13">
        <w:rPr>
          <w:i/>
        </w:rPr>
        <w:t>ID</w:t>
      </w:r>
      <w:proofErr w:type="spellEnd"/>
      <w:r w:rsidRPr="00B15D13">
        <w:t xml:space="preserve"> in the received message</w:t>
      </w:r>
      <w:r>
        <w:t xml:space="preserve"> if received</w:t>
      </w:r>
      <w:r w:rsidRPr="00B15D13">
        <w:t>;</w:t>
      </w:r>
    </w:p>
    <w:p w14:paraId="1E34BA67" w14:textId="42AB5D25" w:rsidR="004B2825" w:rsidRPr="00B15D13" w:rsidRDefault="004B2825" w:rsidP="004B2825">
      <w:pPr>
        <w:pStyle w:val="B1"/>
      </w:pPr>
      <w:r w:rsidRPr="00B15D13">
        <w:t>1&gt;</w:t>
      </w:r>
      <w:r w:rsidRPr="00B15D13">
        <w:tab/>
        <w:t xml:space="preserve">set the </w:t>
      </w:r>
      <w:del w:id="209" w:author="Yi-Intel" w:date="2023-12-04T20:37:00Z">
        <w:r w:rsidRPr="00B15D13" w:rsidDel="00120041">
          <w:delText xml:space="preserve">IE </w:delText>
        </w:r>
      </w:del>
      <w:ins w:id="210" w:author="Yi-Intel" w:date="2023-12-04T20:37:00Z">
        <w:r w:rsidR="00120041">
          <w:t>field</w:t>
        </w:r>
        <w:r w:rsidR="00120041" w:rsidRPr="00B15D13">
          <w:t xml:space="preserve"> </w:t>
        </w:r>
      </w:ins>
      <w:del w:id="211" w:author="Yi-Intel" w:date="2023-12-04T20:37:00Z">
        <w:r w:rsidDel="00120041">
          <w:delText>S</w:delText>
        </w:r>
        <w:r w:rsidRPr="00B15D13" w:rsidDel="00120041">
          <w:rPr>
            <w:i/>
          </w:rPr>
          <w:delText>LPP-TransactionID</w:delText>
        </w:r>
      </w:del>
      <w:proofErr w:type="spellStart"/>
      <w:ins w:id="212" w:author="Yi-Intel" w:date="2023-12-04T20:37:00Z">
        <w:r w:rsidR="00120041" w:rsidRPr="00120041">
          <w:rPr>
            <w:i/>
          </w:rPr>
          <w:t>transactionID</w:t>
        </w:r>
      </w:ins>
      <w:proofErr w:type="spellEnd"/>
      <w:r w:rsidRPr="00B15D13">
        <w:t xml:space="preserve"> in the response message to the same value as the </w:t>
      </w:r>
      <w:ins w:id="213" w:author="Yi-Intel" w:date="2023-12-04T20:37:00Z">
        <w:r w:rsidR="00120041">
          <w:t>field</w:t>
        </w:r>
        <w:r w:rsidR="00120041" w:rsidRPr="00B15D13">
          <w:t xml:space="preserve"> </w:t>
        </w:r>
        <w:proofErr w:type="spellStart"/>
        <w:r w:rsidR="00120041" w:rsidRPr="00120041">
          <w:rPr>
            <w:i/>
          </w:rPr>
          <w:t>transactionID</w:t>
        </w:r>
      </w:ins>
      <w:proofErr w:type="spellEnd"/>
      <w:del w:id="214"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215" w:name="_Toc149599399"/>
      <w:bookmarkStart w:id="216"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215"/>
      <w:bookmarkEnd w:id="216"/>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77777777" w:rsidR="004B2825" w:rsidRPr="00B15D13" w:rsidRDefault="004B2825" w:rsidP="004B2825">
      <w:pPr>
        <w:pStyle w:val="B2"/>
      </w:pPr>
      <w:r w:rsidRPr="00B15D13">
        <w:t>2&gt;</w:t>
      </w:r>
      <w:r w:rsidRPr="00B15D13">
        <w:tab/>
        <w:t xml:space="preserve">set the corresponding IE to include </w:t>
      </w:r>
      <w:r>
        <w:t>Endpoint A</w:t>
      </w:r>
      <w:r w:rsidRPr="00B15D13">
        <w:t>'s capabilities;</w:t>
      </w:r>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217" w:name="_Toc144116969"/>
      <w:bookmarkStart w:id="218" w:name="_Toc146746901"/>
      <w:bookmarkStart w:id="219" w:name="_Toc149599400"/>
      <w:bookmarkStart w:id="220" w:name="_Toc152344364"/>
      <w:r w:rsidRPr="00E32A26">
        <w:rPr>
          <w:lang w:eastAsia="ja-JP"/>
        </w:rPr>
        <w:t>5.2</w:t>
      </w:r>
      <w:r w:rsidRPr="00E32A26">
        <w:rPr>
          <w:lang w:eastAsia="ja-JP"/>
        </w:rPr>
        <w:tab/>
        <w:t>Procedures related to Assistance Data Transfer</w:t>
      </w:r>
      <w:bookmarkEnd w:id="217"/>
      <w:bookmarkEnd w:id="218"/>
      <w:bookmarkEnd w:id="219"/>
      <w:bookmarkEnd w:id="220"/>
    </w:p>
    <w:p w14:paraId="5FA7B585" w14:textId="77777777" w:rsidR="004B2825" w:rsidRDefault="004B2825" w:rsidP="004B2825">
      <w:pPr>
        <w:pStyle w:val="Heading3"/>
        <w:rPr>
          <w:lang w:eastAsia="ja-JP"/>
        </w:rPr>
      </w:pPr>
      <w:bookmarkStart w:id="221" w:name="_Toc149599401"/>
      <w:bookmarkStart w:id="222" w:name="_Toc152344365"/>
      <w:r>
        <w:rPr>
          <w:lang w:eastAsia="ja-JP"/>
        </w:rPr>
        <w:t>5.2.1</w:t>
      </w:r>
      <w:r>
        <w:rPr>
          <w:lang w:eastAsia="ja-JP"/>
        </w:rPr>
        <w:tab/>
        <w:t>General</w:t>
      </w:r>
      <w:bookmarkEnd w:id="221"/>
      <w:bookmarkEnd w:id="222"/>
    </w:p>
    <w:p w14:paraId="3FEB9B10" w14:textId="7777777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p>
    <w:p w14:paraId="7BCEA58B" w14:textId="77777777" w:rsidR="004B2825" w:rsidRDefault="004B2825" w:rsidP="004B2825">
      <w:pPr>
        <w:pStyle w:val="Heading3"/>
        <w:rPr>
          <w:lang w:eastAsia="ja-JP"/>
        </w:rPr>
      </w:pPr>
      <w:bookmarkStart w:id="223" w:name="_Toc149599402"/>
      <w:bookmarkStart w:id="224" w:name="_Toc152344366"/>
      <w:r>
        <w:rPr>
          <w:lang w:eastAsia="ja-JP"/>
        </w:rPr>
        <w:t>5.2.2</w:t>
      </w:r>
      <w:r>
        <w:rPr>
          <w:lang w:eastAsia="ja-JP"/>
        </w:rPr>
        <w:tab/>
      </w:r>
      <w:r w:rsidRPr="00873A2C">
        <w:rPr>
          <w:lang w:eastAsia="ja-JP"/>
        </w:rPr>
        <w:t>Assistance Data Transfer procedure</w:t>
      </w:r>
      <w:bookmarkEnd w:id="223"/>
      <w:bookmarkEnd w:id="224"/>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1" type="#_x0000_t75" style="width:5in;height:2in" o:ole="">
            <v:imagedata r:id="rId28" o:title=""/>
          </v:shape>
          <o:OLEObject Type="Embed" ProgID="Visio.Drawing.11" ShapeID="_x0000_i1031" DrawAspect="Content" ObjectID="_1767094722" r:id="rId29"/>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77777777"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proofErr w:type="spellStart"/>
      <w:r w:rsidRPr="00B15D13">
        <w:rPr>
          <w:i/>
        </w:rPr>
        <w:t>endTransaction</w:t>
      </w:r>
      <w:proofErr w:type="spellEnd"/>
      <w:r w:rsidRPr="00B15D13">
        <w:t xml:space="preserve"> IE to TRUE.</w:t>
      </w:r>
    </w:p>
    <w:p w14:paraId="517C4D40" w14:textId="77777777"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proofErr w:type="spellStart"/>
      <w:r w:rsidRPr="00B15D13">
        <w:rPr>
          <w:i/>
        </w:rPr>
        <w:t>endTransaction</w:t>
      </w:r>
      <w:proofErr w:type="spellEnd"/>
      <w:r w:rsidRPr="00B15D13">
        <w:t xml:space="preserve"> IE set to TRUE.</w:t>
      </w:r>
    </w:p>
    <w:p w14:paraId="28AC758E" w14:textId="77777777" w:rsidR="004B2825" w:rsidRDefault="004B2825" w:rsidP="004B2825">
      <w:pPr>
        <w:pStyle w:val="Heading3"/>
        <w:rPr>
          <w:lang w:eastAsia="ja-JP"/>
        </w:rPr>
      </w:pPr>
      <w:bookmarkStart w:id="225" w:name="_Toc149599403"/>
      <w:bookmarkStart w:id="226" w:name="_Toc152344367"/>
      <w:r>
        <w:rPr>
          <w:lang w:eastAsia="ja-JP"/>
        </w:rPr>
        <w:lastRenderedPageBreak/>
        <w:t>5.2.3</w:t>
      </w:r>
      <w:r>
        <w:rPr>
          <w:lang w:eastAsia="ja-JP"/>
        </w:rPr>
        <w:tab/>
      </w:r>
      <w:r w:rsidRPr="00873A2C">
        <w:rPr>
          <w:lang w:eastAsia="ja-JP"/>
        </w:rPr>
        <w:t>Assistance Data Delivery procedure</w:t>
      </w:r>
      <w:bookmarkEnd w:id="225"/>
      <w:bookmarkEnd w:id="226"/>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2" type="#_x0000_t75" style="width:395.7pt;height:158.4pt" o:ole="">
            <v:imagedata r:id="rId30" o:title=""/>
          </v:shape>
          <o:OLEObject Type="Embed" ProgID="Visio.Drawing.11" ShapeID="_x0000_i1032" DrawAspect="Content" ObjectID="_1767094723" r:id="rId31"/>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77777777"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does not occur, this message shall set the </w:t>
      </w:r>
      <w:proofErr w:type="spellStart"/>
      <w:r w:rsidRPr="00B15D13">
        <w:rPr>
          <w:i/>
        </w:rPr>
        <w:t>endTransaction</w:t>
      </w:r>
      <w:proofErr w:type="spellEnd"/>
      <w:r w:rsidRPr="00B15D13">
        <w:t xml:space="preserve"> IE to TRUE.</w:t>
      </w:r>
    </w:p>
    <w:p w14:paraId="372FE0C4" w14:textId="77777777"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proofErr w:type="spellStart"/>
      <w:r w:rsidRPr="00B15D13">
        <w:rPr>
          <w:i/>
        </w:rPr>
        <w:t>endTransaction</w:t>
      </w:r>
      <w:proofErr w:type="spellEnd"/>
      <w:r w:rsidRPr="00B15D13">
        <w:t xml:space="preserve"> IE set to TRUE.</w:t>
      </w:r>
    </w:p>
    <w:p w14:paraId="42CE8C87" w14:textId="77777777" w:rsidR="004B2825" w:rsidRDefault="004B2825" w:rsidP="004B2825">
      <w:pPr>
        <w:pStyle w:val="Heading3"/>
        <w:rPr>
          <w:lang w:eastAsia="ja-JP"/>
        </w:rPr>
      </w:pPr>
      <w:bookmarkStart w:id="227" w:name="_Toc149599404"/>
      <w:bookmarkStart w:id="228"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227"/>
      <w:bookmarkEnd w:id="228"/>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7777777"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r w:rsidRPr="00B15D13">
        <w:t xml:space="preserve">IEs </w:t>
      </w:r>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229" w:name="_Toc149599405"/>
      <w:bookmarkStart w:id="230"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229"/>
      <w:bookmarkEnd w:id="230"/>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77777777" w:rsidR="004D1BA0" w:rsidRPr="00B15D13" w:rsidRDefault="004D1BA0" w:rsidP="004D1BA0">
      <w:pPr>
        <w:pStyle w:val="B1"/>
      </w:pPr>
      <w:r w:rsidRPr="00B15D13">
        <w:t>1&gt;</w:t>
      </w:r>
      <w:r w:rsidRPr="00B15D13">
        <w:tab/>
        <w:t xml:space="preserve">set the IE </w:t>
      </w:r>
      <w:proofErr w:type="spellStart"/>
      <w:r>
        <w:rPr>
          <w:i/>
        </w:rPr>
        <w:t>Session</w:t>
      </w:r>
      <w:r w:rsidRPr="00B15D13">
        <w:rPr>
          <w:i/>
        </w:rPr>
        <w:t>ID</w:t>
      </w:r>
      <w:proofErr w:type="spellEnd"/>
      <w:r w:rsidRPr="00B15D13">
        <w:t xml:space="preserve"> in the response message to the same value as the IE </w:t>
      </w:r>
      <w:proofErr w:type="spellStart"/>
      <w:r>
        <w:rPr>
          <w:i/>
        </w:rPr>
        <w:t>Session</w:t>
      </w:r>
      <w:r w:rsidRPr="00B15D13">
        <w:rPr>
          <w:i/>
        </w:rPr>
        <w:t>ID</w:t>
      </w:r>
      <w:proofErr w:type="spellEnd"/>
      <w:r w:rsidRPr="00B15D13">
        <w:t xml:space="preserve"> in the received message</w:t>
      </w:r>
      <w:r>
        <w:t xml:space="preserve"> if received</w:t>
      </w:r>
      <w:r w:rsidRPr="00B15D13">
        <w:t>;</w:t>
      </w:r>
    </w:p>
    <w:p w14:paraId="07AE7154" w14:textId="20457FE5" w:rsidR="004B2825" w:rsidRPr="00B15D13" w:rsidRDefault="004B2825" w:rsidP="004B2825">
      <w:pPr>
        <w:pStyle w:val="B1"/>
      </w:pPr>
      <w:r w:rsidRPr="00B15D13">
        <w:t>1&gt;</w:t>
      </w:r>
      <w:r w:rsidRPr="00B15D13">
        <w:tab/>
        <w:t xml:space="preserve">set the </w:t>
      </w:r>
      <w:ins w:id="231"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32"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233"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34"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235" w:name="_Toc149599406"/>
      <w:bookmarkStart w:id="236"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235"/>
      <w:bookmarkEnd w:id="236"/>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lastRenderedPageBreak/>
        <w:t>2&gt;</w:t>
      </w:r>
      <w:r w:rsidRPr="00B15D13">
        <w:tab/>
        <w:t>deliver the related assistance data to upper layers.</w:t>
      </w:r>
    </w:p>
    <w:p w14:paraId="6D3A5E23" w14:textId="663A02D7" w:rsidR="00E32A26" w:rsidRDefault="00E32A26" w:rsidP="00E32A26">
      <w:pPr>
        <w:pStyle w:val="Heading2"/>
        <w:rPr>
          <w:lang w:eastAsia="ja-JP"/>
        </w:rPr>
      </w:pPr>
      <w:bookmarkStart w:id="237" w:name="_Toc144116970"/>
      <w:bookmarkStart w:id="238" w:name="_Toc146746902"/>
      <w:bookmarkStart w:id="239" w:name="_Toc149599407"/>
      <w:bookmarkStart w:id="240" w:name="_Toc152344371"/>
      <w:r w:rsidRPr="00E32A26">
        <w:rPr>
          <w:lang w:eastAsia="ja-JP"/>
        </w:rPr>
        <w:t>5.</w:t>
      </w:r>
      <w:r>
        <w:rPr>
          <w:lang w:eastAsia="ja-JP"/>
        </w:rPr>
        <w:t>3</w:t>
      </w:r>
      <w:r w:rsidRPr="00E32A26">
        <w:rPr>
          <w:lang w:eastAsia="ja-JP"/>
        </w:rPr>
        <w:tab/>
        <w:t>Procedures related to Location Information Transfer</w:t>
      </w:r>
      <w:bookmarkEnd w:id="237"/>
      <w:bookmarkEnd w:id="238"/>
      <w:bookmarkEnd w:id="239"/>
      <w:bookmarkEnd w:id="240"/>
    </w:p>
    <w:p w14:paraId="57E47C30" w14:textId="77777777" w:rsidR="00FB018D" w:rsidRDefault="00FB018D" w:rsidP="00FB018D">
      <w:pPr>
        <w:pStyle w:val="Heading3"/>
        <w:rPr>
          <w:lang w:eastAsia="ja-JP"/>
        </w:rPr>
      </w:pPr>
      <w:bookmarkStart w:id="241" w:name="_Toc149599408"/>
      <w:bookmarkStart w:id="242" w:name="_Toc152344372"/>
      <w:r>
        <w:rPr>
          <w:lang w:eastAsia="ja-JP"/>
        </w:rPr>
        <w:t>5.3.1</w:t>
      </w:r>
      <w:r>
        <w:rPr>
          <w:lang w:eastAsia="ja-JP"/>
        </w:rPr>
        <w:tab/>
        <w:t>General</w:t>
      </w:r>
      <w:bookmarkEnd w:id="241"/>
      <w:bookmarkEnd w:id="242"/>
    </w:p>
    <w:p w14:paraId="737D1AB8" w14:textId="77777777"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p>
    <w:p w14:paraId="00EA6B40" w14:textId="77777777" w:rsidR="00FB018D" w:rsidRDefault="00FB018D" w:rsidP="00FB018D">
      <w:pPr>
        <w:pStyle w:val="Heading3"/>
        <w:rPr>
          <w:lang w:eastAsia="ja-JP"/>
        </w:rPr>
      </w:pPr>
      <w:bookmarkStart w:id="243" w:name="_Toc149599409"/>
      <w:bookmarkStart w:id="244" w:name="_Toc152344373"/>
      <w:r>
        <w:rPr>
          <w:lang w:eastAsia="ja-JP"/>
        </w:rPr>
        <w:t>5.3.2</w:t>
      </w:r>
      <w:r>
        <w:rPr>
          <w:lang w:eastAsia="ja-JP"/>
        </w:rPr>
        <w:tab/>
      </w:r>
      <w:r w:rsidRPr="00616577">
        <w:rPr>
          <w:lang w:eastAsia="ja-JP"/>
        </w:rPr>
        <w:t>Location Information Transfer procedure</w:t>
      </w:r>
      <w:bookmarkEnd w:id="243"/>
      <w:bookmarkEnd w:id="244"/>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3" type="#_x0000_t75" style="width:5in;height:2in" o:ole="">
            <v:imagedata r:id="rId32" o:title=""/>
          </v:shape>
          <o:OLEObject Type="Embed" ProgID="Visio.Drawing.11" ShapeID="_x0000_i1033" DrawAspect="Content" ObjectID="_1767094724" r:id="rId33"/>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7777777" w:rsidR="00FB018D" w:rsidRPr="00B15D13" w:rsidRDefault="00FB018D" w:rsidP="00FB018D">
      <w:pPr>
        <w:pStyle w:val="B1"/>
      </w:pPr>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needed and potentially the associated QoS.</w:t>
      </w:r>
    </w:p>
    <w:p w14:paraId="5AD32B3B" w14:textId="77777777"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proofErr w:type="spellStart"/>
      <w:r w:rsidRPr="00B15D13">
        <w:rPr>
          <w:i/>
        </w:rPr>
        <w:t>endTransaction</w:t>
      </w:r>
      <w:proofErr w:type="spellEnd"/>
      <w:r w:rsidRPr="00B15D13">
        <w:t xml:space="preserve"> IE to TRUE.</w:t>
      </w:r>
    </w:p>
    <w:p w14:paraId="722E5238" w14:textId="77777777"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proofErr w:type="spellStart"/>
      <w:r w:rsidRPr="00B15D13">
        <w:rPr>
          <w:i/>
        </w:rPr>
        <w:t>endTransaction</w:t>
      </w:r>
      <w:proofErr w:type="spellEnd"/>
      <w:r w:rsidRPr="00B15D13">
        <w:t xml:space="preserve"> IE set to TRUE.</w:t>
      </w:r>
    </w:p>
    <w:p w14:paraId="76151BBC" w14:textId="77777777" w:rsidR="00FB018D" w:rsidRDefault="00FB018D" w:rsidP="00FB018D">
      <w:pPr>
        <w:pStyle w:val="Heading3"/>
        <w:rPr>
          <w:lang w:eastAsia="ja-JP"/>
        </w:rPr>
      </w:pPr>
      <w:bookmarkStart w:id="245" w:name="_Toc149599410"/>
      <w:bookmarkStart w:id="246" w:name="_Toc152344374"/>
      <w:r>
        <w:rPr>
          <w:lang w:eastAsia="ja-JP"/>
        </w:rPr>
        <w:t>5.3.3</w:t>
      </w:r>
      <w:r>
        <w:rPr>
          <w:lang w:eastAsia="ja-JP"/>
        </w:rPr>
        <w:tab/>
      </w:r>
      <w:r w:rsidRPr="00146071">
        <w:rPr>
          <w:lang w:eastAsia="ja-JP"/>
        </w:rPr>
        <w:t>Location Information Delivery procedure</w:t>
      </w:r>
      <w:bookmarkEnd w:id="245"/>
      <w:bookmarkEnd w:id="24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4" type="#_x0000_t75" style="width:395.7pt;height:180.95pt" o:ole="">
            <v:imagedata r:id="rId34" o:title=""/>
          </v:shape>
          <o:OLEObject Type="Embed" ProgID="Visio.Drawing.11" ShapeID="_x0000_i1034" DrawAspect="Content" ObjectID="_1767094725" r:id="rId35"/>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77777777"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does not occur, this message shall set the </w:t>
      </w:r>
      <w:proofErr w:type="spellStart"/>
      <w:r w:rsidRPr="00B15D13">
        <w:rPr>
          <w:i/>
        </w:rPr>
        <w:t>endTransaction</w:t>
      </w:r>
      <w:proofErr w:type="spellEnd"/>
      <w:r w:rsidRPr="00B15D13">
        <w:t xml:space="preserve"> IE to TRUE.</w:t>
      </w:r>
    </w:p>
    <w:p w14:paraId="01BAC486" w14:textId="77777777"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proofErr w:type="spellStart"/>
      <w:r w:rsidRPr="00B15D13">
        <w:rPr>
          <w:i/>
        </w:rPr>
        <w:t>endTransaction</w:t>
      </w:r>
      <w:proofErr w:type="spellEnd"/>
      <w:r w:rsidRPr="00B15D13">
        <w:t xml:space="preserve"> IE set to TRUE.</w:t>
      </w:r>
    </w:p>
    <w:p w14:paraId="7511EA2B" w14:textId="77777777" w:rsidR="00FB018D" w:rsidRDefault="00FB018D" w:rsidP="00FB018D">
      <w:pPr>
        <w:pStyle w:val="Heading3"/>
        <w:rPr>
          <w:lang w:eastAsia="ja-JP"/>
        </w:rPr>
      </w:pPr>
      <w:bookmarkStart w:id="247" w:name="_Toc149599411"/>
      <w:bookmarkStart w:id="248"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247"/>
      <w:bookmarkEnd w:id="248"/>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77777777"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IEs </w:t>
      </w:r>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249" w:name="_Toc149599412"/>
      <w:bookmarkStart w:id="250" w:name="_Toc152344376"/>
      <w:r>
        <w:rPr>
          <w:lang w:eastAsia="ja-JP"/>
        </w:rPr>
        <w:t>5.3.5</w:t>
      </w:r>
      <w:r>
        <w:rPr>
          <w:lang w:eastAsia="ja-JP"/>
        </w:rPr>
        <w:tab/>
      </w:r>
      <w:r w:rsidRPr="00146071">
        <w:rPr>
          <w:lang w:eastAsia="ja-JP"/>
        </w:rPr>
        <w:t>Reception of Request Location Information</w:t>
      </w:r>
      <w:bookmarkEnd w:id="249"/>
      <w:bookmarkEnd w:id="250"/>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message;</w:t>
      </w:r>
    </w:p>
    <w:p w14:paraId="468157B6" w14:textId="2AAE023F" w:rsidR="004D1BA0" w:rsidRPr="00B15D13" w:rsidRDefault="004D1BA0" w:rsidP="004D1BA0">
      <w:pPr>
        <w:pStyle w:val="B2"/>
      </w:pPr>
      <w:r>
        <w:t>2</w:t>
      </w:r>
      <w:r w:rsidRPr="00B15D13">
        <w:t>&gt;</w:t>
      </w:r>
      <w:r w:rsidRPr="00B15D13">
        <w:tab/>
        <w:t xml:space="preserve">set the IE </w:t>
      </w:r>
      <w:proofErr w:type="spellStart"/>
      <w:r>
        <w:rPr>
          <w:i/>
        </w:rPr>
        <w:t>Session</w:t>
      </w:r>
      <w:r w:rsidRPr="00B15D13">
        <w:rPr>
          <w:i/>
        </w:rPr>
        <w:t>ID</w:t>
      </w:r>
      <w:proofErr w:type="spellEnd"/>
      <w:r w:rsidRPr="00B15D13">
        <w:t xml:space="preserve"> in the response message to the same value as the IE </w:t>
      </w:r>
      <w:proofErr w:type="spellStart"/>
      <w:r>
        <w:rPr>
          <w:i/>
        </w:rPr>
        <w:t>Session</w:t>
      </w:r>
      <w:r w:rsidRPr="00B15D13">
        <w:rPr>
          <w:i/>
        </w:rPr>
        <w:t>ID</w:t>
      </w:r>
      <w:proofErr w:type="spellEnd"/>
      <w:r w:rsidRPr="00B15D13">
        <w:t xml:space="preserve"> in the received message</w:t>
      </w:r>
      <w:r>
        <w:t xml:space="preserve"> if received</w:t>
      </w:r>
      <w:r w:rsidRPr="00B15D13">
        <w:t>;</w:t>
      </w:r>
    </w:p>
    <w:p w14:paraId="7AE3D9AC" w14:textId="137E8A77" w:rsidR="00FB018D" w:rsidRPr="00B15D13" w:rsidRDefault="00FB018D" w:rsidP="00FB018D">
      <w:pPr>
        <w:pStyle w:val="B2"/>
      </w:pPr>
      <w:r w:rsidRPr="00B15D13">
        <w:t>2&gt;</w:t>
      </w:r>
      <w:r w:rsidRPr="00B15D13">
        <w:tab/>
        <w:t xml:space="preserve">set the </w:t>
      </w:r>
      <w:ins w:id="251"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52"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25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54"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77777777" w:rsidR="00FB018D" w:rsidRPr="00B15D13" w:rsidRDefault="00FB018D" w:rsidP="00FB018D">
      <w:pPr>
        <w:pStyle w:val="B1"/>
      </w:pPr>
      <w:r w:rsidRPr="00B15D13">
        <w:t>1&gt;</w:t>
      </w:r>
      <w:r w:rsidRPr="00B15D13">
        <w:tab/>
        <w:t>otherwise:</w:t>
      </w:r>
    </w:p>
    <w:p w14:paraId="79984327" w14:textId="77777777" w:rsidR="00FB018D" w:rsidRPr="00B15D13" w:rsidRDefault="00FB018D" w:rsidP="00FB018D">
      <w:pPr>
        <w:pStyle w:val="B2"/>
      </w:pPr>
      <w:r w:rsidRPr="00B15D13">
        <w:t>2&gt;</w:t>
      </w:r>
      <w:r w:rsidRPr="00B15D13">
        <w:tab/>
        <w:t xml:space="preserve">if one or more positioning methods are included that </w:t>
      </w:r>
      <w:r>
        <w:t>Endpoint A</w:t>
      </w:r>
      <w:r w:rsidRPr="00B15D13">
        <w:t xml:space="preserve"> does not support:</w:t>
      </w:r>
    </w:p>
    <w:p w14:paraId="615525ED" w14:textId="77777777" w:rsidR="00FB018D" w:rsidRPr="00B15D13" w:rsidRDefault="00FB018D" w:rsidP="00FB018D">
      <w:pPr>
        <w:pStyle w:val="B3"/>
      </w:pPr>
      <w:r w:rsidRPr="00B15D13">
        <w:t>3&gt;</w:t>
      </w:r>
      <w:r w:rsidRPr="00B15D13">
        <w:tab/>
        <w:t>continue to process the message as if it contained only information for the supported positioning methods;</w:t>
      </w:r>
    </w:p>
    <w:p w14:paraId="1A9CF18E" w14:textId="77777777" w:rsidR="00FB018D" w:rsidRPr="00B15D13" w:rsidRDefault="00FB018D" w:rsidP="00FB018D">
      <w:pPr>
        <w:pStyle w:val="B3"/>
      </w:pPr>
      <w:r w:rsidRPr="00B15D13">
        <w:t>3&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255" w:name="_Toc149599413"/>
      <w:bookmarkStart w:id="256" w:name="_Toc152344377"/>
      <w:r>
        <w:rPr>
          <w:lang w:eastAsia="ja-JP"/>
        </w:rPr>
        <w:t>5.3.6</w:t>
      </w:r>
      <w:r>
        <w:rPr>
          <w:lang w:eastAsia="ja-JP"/>
        </w:rPr>
        <w:tab/>
      </w:r>
      <w:r w:rsidRPr="00146071">
        <w:rPr>
          <w:lang w:eastAsia="ja-JP"/>
        </w:rPr>
        <w:t>Transmission of Provide Location Information</w:t>
      </w:r>
      <w:bookmarkEnd w:id="255"/>
      <w:bookmarkEnd w:id="256"/>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77777777" w:rsidR="00FB018D" w:rsidRPr="00B15D13" w:rsidRDefault="00FB018D" w:rsidP="00FB018D">
      <w:pPr>
        <w:pStyle w:val="B2"/>
      </w:pPr>
      <w:r w:rsidRPr="00B15D13">
        <w:lastRenderedPageBreak/>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257" w:name="_Toc144116971"/>
      <w:bookmarkStart w:id="258" w:name="_Toc146746903"/>
      <w:bookmarkStart w:id="259" w:name="_Toc149599414"/>
      <w:bookmarkStart w:id="260" w:name="_Toc152344378"/>
      <w:r w:rsidRPr="00E32A26">
        <w:rPr>
          <w:lang w:eastAsia="ja-JP"/>
        </w:rPr>
        <w:t>5.4</w:t>
      </w:r>
      <w:r w:rsidRPr="00E32A26">
        <w:rPr>
          <w:lang w:eastAsia="ja-JP"/>
        </w:rPr>
        <w:tab/>
        <w:t>Error Handling Procedures</w:t>
      </w:r>
      <w:bookmarkEnd w:id="257"/>
      <w:bookmarkEnd w:id="258"/>
      <w:bookmarkEnd w:id="259"/>
      <w:bookmarkEnd w:id="260"/>
    </w:p>
    <w:p w14:paraId="7689DA82" w14:textId="77777777" w:rsidR="00FB018D" w:rsidRDefault="00FB018D" w:rsidP="00FB018D">
      <w:pPr>
        <w:pStyle w:val="Heading3"/>
        <w:rPr>
          <w:lang w:eastAsia="ja-JP"/>
        </w:rPr>
      </w:pPr>
      <w:bookmarkStart w:id="261" w:name="_Toc149599415"/>
      <w:bookmarkStart w:id="262" w:name="_Toc152344379"/>
      <w:r>
        <w:rPr>
          <w:lang w:eastAsia="ja-JP"/>
        </w:rPr>
        <w:t>5.4.1</w:t>
      </w:r>
      <w:r>
        <w:rPr>
          <w:lang w:eastAsia="ja-JP"/>
        </w:rPr>
        <w:tab/>
      </w:r>
      <w:r w:rsidRPr="00146071">
        <w:rPr>
          <w:lang w:eastAsia="ja-JP"/>
        </w:rPr>
        <w:t>General</w:t>
      </w:r>
      <w:bookmarkEnd w:id="261"/>
      <w:bookmarkEnd w:id="262"/>
    </w:p>
    <w:p w14:paraId="21909FF2" w14:textId="77777777" w:rsidR="00FB018D" w:rsidRPr="00B15D13" w:rsidRDefault="00FB018D" w:rsidP="00FB018D">
      <w:r w:rsidRPr="00B15D13">
        <w:t>This clause describes how a receiving entity 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263" w:name="_Toc149599416"/>
      <w:bookmarkStart w:id="264" w:name="_Toc152344380"/>
      <w:r>
        <w:rPr>
          <w:lang w:eastAsia="ja-JP"/>
        </w:rPr>
        <w:t>5.4.2</w:t>
      </w:r>
      <w:r>
        <w:rPr>
          <w:lang w:eastAsia="ja-JP"/>
        </w:rPr>
        <w:tab/>
      </w:r>
      <w:r w:rsidRPr="00146071">
        <w:rPr>
          <w:lang w:eastAsia="ja-JP"/>
        </w:rPr>
        <w:t>Procedures related to Error Indication</w:t>
      </w:r>
      <w:bookmarkEnd w:id="263"/>
      <w:bookmarkEnd w:id="264"/>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5" type="#_x0000_t75" style="width:395.7pt;height:122.1pt" o:ole="">
            <v:imagedata r:id="rId36" o:title=""/>
          </v:shape>
          <o:OLEObject Type="Embed" ProgID="Visio.Drawing.11" ShapeID="_x0000_i1035" DrawAspect="Content" ObjectID="_1767094726" r:id="rId37"/>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265" w:name="_Toc149599417"/>
      <w:bookmarkStart w:id="266" w:name="_Toc152344381"/>
      <w:r>
        <w:rPr>
          <w:lang w:eastAsia="ja-JP"/>
        </w:rPr>
        <w:t>5.4.3</w:t>
      </w:r>
      <w:r>
        <w:rPr>
          <w:lang w:eastAsia="ja-JP"/>
        </w:rPr>
        <w:tab/>
        <w:t>S</w:t>
      </w:r>
      <w:r w:rsidRPr="00146071">
        <w:rPr>
          <w:lang w:eastAsia="ja-JP"/>
        </w:rPr>
        <w:t>LPP Error Detection</w:t>
      </w:r>
      <w:bookmarkEnd w:id="265"/>
      <w:bookmarkEnd w:id="266"/>
    </w:p>
    <w:p w14:paraId="57DCEE2B" w14:textId="77777777"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267" w:author="Yi-Intel" w:date="2023-12-04T21:02:00Z">
        <w:r w:rsidR="00922699">
          <w:t>field</w:t>
        </w:r>
        <w:r w:rsidR="00922699" w:rsidRPr="009D7FE3">
          <w:t xml:space="preserve"> </w:t>
        </w:r>
      </w:ins>
      <w:del w:id="268" w:author="Yi-Intel" w:date="2023-12-04T21:00:00Z">
        <w:r w:rsidR="009D7FE3" w:rsidRPr="009D7FE3" w:rsidDel="00922699">
          <w:rPr>
            <w:i/>
            <w:iCs/>
          </w:rPr>
          <w:delText>SessionID</w:delText>
        </w:r>
        <w:r w:rsidR="009D7FE3" w:rsidRPr="009D7FE3" w:rsidDel="00922699">
          <w:delText xml:space="preserve"> </w:delText>
        </w:r>
      </w:del>
      <w:proofErr w:type="spellStart"/>
      <w:ins w:id="269"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270" w:author="Yi-Intel" w:date="2023-12-04T21:00:00Z">
        <w:r w:rsidDel="00922699">
          <w:rPr>
            <w:i/>
          </w:rPr>
          <w:delText>SL</w:delText>
        </w:r>
        <w:r w:rsidRPr="00B15D13" w:rsidDel="00922699">
          <w:rPr>
            <w:i/>
          </w:rPr>
          <w:delText>PP-TransactionID</w:delText>
        </w:r>
      </w:del>
      <w:proofErr w:type="spellStart"/>
      <w:ins w:id="271"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272"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73"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27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7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lastRenderedPageBreak/>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276" w:author="Yi-Intel" w:date="2023-12-04T21:02:00Z">
        <w:r w:rsidR="00922699">
          <w:t>field</w:t>
        </w:r>
        <w:r w:rsidR="00922699" w:rsidRPr="009D7FE3">
          <w:t xml:space="preserve"> </w:t>
        </w:r>
      </w:ins>
      <w:del w:id="277"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278"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27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80"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281" w:name="_Toc149599418"/>
      <w:bookmarkStart w:id="282"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281"/>
      <w:bookmarkEnd w:id="282"/>
    </w:p>
    <w:p w14:paraId="53D44DC9" w14:textId="77777777"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283" w:author="Yi-Intel" w:date="2023-12-04T21:02:00Z">
        <w:r w:rsidR="00922699" w:rsidRPr="00922699">
          <w:t xml:space="preserve"> </w:t>
        </w:r>
        <w:r w:rsidR="00922699">
          <w:t>field</w:t>
        </w:r>
      </w:ins>
      <w:r w:rsidR="00E13A09" w:rsidRPr="009D7FE3">
        <w:t xml:space="preserve"> </w:t>
      </w:r>
      <w:del w:id="284" w:author="Yi-Intel" w:date="2023-12-04T21:02:00Z">
        <w:r w:rsidR="00E13A09" w:rsidRPr="009D7FE3" w:rsidDel="00922699">
          <w:rPr>
            <w:i/>
            <w:iCs/>
          </w:rPr>
          <w:delText>SessionID</w:delText>
        </w:r>
        <w:r w:rsidRPr="00B15D13" w:rsidDel="00922699">
          <w:delText xml:space="preserve"> </w:delText>
        </w:r>
      </w:del>
      <w:proofErr w:type="spellStart"/>
      <w:ins w:id="285"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28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28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77777777" w:rsidR="00FB018D" w:rsidRPr="00B15D13" w:rsidRDefault="00FB018D" w:rsidP="00FB018D">
      <w:pPr>
        <w:rPr>
          <w:lang w:eastAsia="en-GB"/>
        </w:rPr>
      </w:pPr>
      <w:r>
        <w:rPr>
          <w:lang w:eastAsia="en-GB"/>
        </w:rPr>
        <w:t>Endpoint</w:t>
      </w:r>
      <w:r w:rsidRPr="00B15D13">
        <w:rPr>
          <w:lang w:eastAsia="en-GB"/>
        </w:rPr>
        <w:t xml:space="preserve"> 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288" w:name="_Toc144116972"/>
      <w:bookmarkStart w:id="289" w:name="_Toc146746904"/>
      <w:bookmarkStart w:id="290" w:name="_Toc149599419"/>
      <w:bookmarkStart w:id="291" w:name="_Toc152344383"/>
      <w:r w:rsidRPr="00E32A26">
        <w:rPr>
          <w:lang w:eastAsia="ja-JP"/>
        </w:rPr>
        <w:t>5.5</w:t>
      </w:r>
      <w:r w:rsidRPr="00E32A26">
        <w:rPr>
          <w:lang w:eastAsia="ja-JP"/>
        </w:rPr>
        <w:tab/>
        <w:t>Abort Procedure</w:t>
      </w:r>
      <w:bookmarkEnd w:id="288"/>
      <w:bookmarkEnd w:id="289"/>
      <w:bookmarkEnd w:id="290"/>
      <w:bookmarkEnd w:id="291"/>
    </w:p>
    <w:p w14:paraId="45E5A87E" w14:textId="77777777" w:rsidR="00FB018D" w:rsidRDefault="00FB018D" w:rsidP="00FB018D">
      <w:pPr>
        <w:pStyle w:val="Heading3"/>
        <w:rPr>
          <w:lang w:eastAsia="ja-JP"/>
        </w:rPr>
      </w:pPr>
      <w:bookmarkStart w:id="292" w:name="_Toc149599420"/>
      <w:bookmarkStart w:id="293" w:name="_Toc152344384"/>
      <w:r>
        <w:rPr>
          <w:lang w:eastAsia="ja-JP"/>
        </w:rPr>
        <w:t>5.5.1</w:t>
      </w:r>
      <w:r>
        <w:rPr>
          <w:lang w:eastAsia="ja-JP"/>
        </w:rPr>
        <w:tab/>
        <w:t>General</w:t>
      </w:r>
      <w:bookmarkEnd w:id="292"/>
      <w:bookmarkEnd w:id="293"/>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294" w:name="_Toc149599421"/>
      <w:bookmarkStart w:id="295" w:name="_Toc152344385"/>
      <w:r>
        <w:rPr>
          <w:lang w:eastAsia="ja-JP"/>
        </w:rPr>
        <w:t>5.5.2</w:t>
      </w:r>
      <w:r>
        <w:rPr>
          <w:lang w:eastAsia="ja-JP"/>
        </w:rPr>
        <w:tab/>
      </w:r>
      <w:r w:rsidRPr="001A7927">
        <w:rPr>
          <w:lang w:eastAsia="ja-JP"/>
        </w:rPr>
        <w:t>Procedures related to Abort</w:t>
      </w:r>
      <w:bookmarkEnd w:id="294"/>
      <w:bookmarkEnd w:id="295"/>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6" type="#_x0000_t75" style="width:396.95pt;height:136.5pt" o:ole="">
            <v:imagedata r:id="rId38" o:title=""/>
          </v:shape>
          <o:OLEObject Type="Embed" ProgID="Visio.Drawing.11" ShapeID="_x0000_i1036" DrawAspect="Content" ObjectID="_1767094727" r:id="rId39"/>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296" w:author="Yi-Intel" w:date="2023-12-04T21:03:00Z">
        <w:r w:rsidR="00922699">
          <w:t>field</w:t>
        </w:r>
        <w:r w:rsidR="00922699" w:rsidRPr="009D7FE3">
          <w:t xml:space="preserve"> </w:t>
        </w:r>
      </w:ins>
      <w:del w:id="297"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298"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29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00"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301" w:name="_Toc149599422"/>
      <w:bookmarkStart w:id="302" w:name="_Toc152344386"/>
      <w:r>
        <w:rPr>
          <w:lang w:eastAsia="ja-JP"/>
        </w:rPr>
        <w:lastRenderedPageBreak/>
        <w:t>5.5.3</w:t>
      </w:r>
      <w:r>
        <w:rPr>
          <w:lang w:eastAsia="ja-JP"/>
        </w:rPr>
        <w:tab/>
      </w:r>
      <w:r w:rsidRPr="001A7927">
        <w:rPr>
          <w:lang w:eastAsia="ja-JP"/>
        </w:rPr>
        <w:t xml:space="preserve">Reception of an </w:t>
      </w:r>
      <w:r>
        <w:rPr>
          <w:lang w:eastAsia="ja-JP"/>
        </w:rPr>
        <w:t>S</w:t>
      </w:r>
      <w:r w:rsidRPr="001A7927">
        <w:rPr>
          <w:lang w:eastAsia="ja-JP"/>
        </w:rPr>
        <w:t>LPP Abort Message</w:t>
      </w:r>
      <w:bookmarkEnd w:id="301"/>
      <w:bookmarkEnd w:id="302"/>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303" w:author="Yi-Intel" w:date="2023-12-04T21:03:00Z">
        <w:r w:rsidR="00922699">
          <w:t>field</w:t>
        </w:r>
        <w:r w:rsidR="00922699" w:rsidRPr="009D7FE3">
          <w:t xml:space="preserve"> </w:t>
        </w:r>
      </w:ins>
      <w:del w:id="304" w:author="Yi-Intel" w:date="2023-12-04T21:03:00Z">
        <w:r w:rsidR="004D1BA0" w:rsidRPr="009D7FE3" w:rsidDel="00922699">
          <w:rPr>
            <w:i/>
            <w:iCs/>
          </w:rPr>
          <w:delText>SessionID</w:delText>
        </w:r>
        <w:r w:rsidR="004D1BA0" w:rsidRPr="00B15D13" w:rsidDel="00922699">
          <w:delText xml:space="preserve"> </w:delText>
        </w:r>
      </w:del>
      <w:proofErr w:type="spellStart"/>
      <w:ins w:id="305"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306"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07"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308" w:name="_Toc60777073"/>
      <w:bookmarkStart w:id="309" w:name="_Toc131064787"/>
      <w:bookmarkStart w:id="310" w:name="_Toc144116973"/>
      <w:bookmarkStart w:id="311" w:name="_Toc146746905"/>
      <w:bookmarkStart w:id="312" w:name="_Toc149599423"/>
      <w:bookmarkStart w:id="313" w:name="_Toc152344387"/>
      <w:r w:rsidRPr="000B534A">
        <w:rPr>
          <w:lang w:eastAsia="ja-JP"/>
        </w:rPr>
        <w:lastRenderedPageBreak/>
        <w:t>6</w:t>
      </w:r>
      <w:r w:rsidRPr="000B534A">
        <w:rPr>
          <w:lang w:eastAsia="ja-JP"/>
        </w:rPr>
        <w:tab/>
        <w:t>Protocol data units, formats and parameters (ASN.1)</w:t>
      </w:r>
      <w:bookmarkEnd w:id="308"/>
      <w:bookmarkEnd w:id="309"/>
      <w:bookmarkEnd w:id="310"/>
      <w:bookmarkEnd w:id="311"/>
      <w:bookmarkEnd w:id="312"/>
      <w:bookmarkEnd w:id="313"/>
    </w:p>
    <w:p w14:paraId="3D3DBBC5" w14:textId="1E0AD8F9" w:rsidR="00E32A26" w:rsidRPr="000C1D77" w:rsidRDefault="00E32A26" w:rsidP="00E32A26">
      <w:pPr>
        <w:pStyle w:val="Heading2"/>
        <w:rPr>
          <w:lang w:val="en-US" w:eastAsia="ja-JP"/>
        </w:rPr>
      </w:pPr>
      <w:bookmarkStart w:id="314" w:name="_Toc144116974"/>
      <w:bookmarkStart w:id="315" w:name="_Toc146746906"/>
      <w:bookmarkStart w:id="316" w:name="_Toc149599424"/>
      <w:bookmarkStart w:id="317" w:name="_Toc152344388"/>
      <w:r w:rsidRPr="00E32A26">
        <w:rPr>
          <w:lang w:eastAsia="ja-JP"/>
        </w:rPr>
        <w:t>6.1</w:t>
      </w:r>
      <w:r w:rsidRPr="00E32A26">
        <w:rPr>
          <w:lang w:eastAsia="ja-JP"/>
        </w:rPr>
        <w:tab/>
        <w:t>General</w:t>
      </w:r>
      <w:bookmarkEnd w:id="314"/>
      <w:bookmarkEnd w:id="315"/>
      <w:bookmarkEnd w:id="316"/>
      <w:bookmarkEnd w:id="317"/>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318" w:name="_Hlk141345066"/>
      <w:r w:rsidRPr="00D908F4">
        <w:t xml:space="preserve"> </w:t>
      </w:r>
    </w:p>
    <w:bookmarkEnd w:id="318"/>
    <w:p w14:paraId="7C1E606D" w14:textId="5A6FCBCE"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ins w:id="319" w:author="Yi-Intel" w:date="2023-12-04T20:07:00Z">
        <w:r w:rsidR="008E76BF">
          <w:t>I</w:t>
        </w:r>
        <w:r w:rsidR="008E76BF" w:rsidRPr="008E76BF">
          <w:t>n this release of the specification</w:t>
        </w:r>
        <w:r w:rsidR="008E76BF">
          <w:t>,</w:t>
        </w:r>
        <w:r w:rsidR="008E76BF" w:rsidRPr="008E76BF">
          <w:t xml:space="preserve"> </w:t>
        </w:r>
      </w:ins>
      <w:del w:id="320" w:author="Yi-Intel" w:date="2023-12-04T20:07:00Z">
        <w:r w:rsidR="00CC221C" w:rsidDel="008E76BF">
          <w:delText>U</w:delText>
        </w:r>
      </w:del>
      <w:ins w:id="321" w:author="Yi-Intel" w:date="2023-12-04T20:08:00Z">
        <w:r w:rsidR="008E76BF">
          <w:t>u</w:t>
        </w:r>
      </w:ins>
      <w:r w:rsidR="00CC221C" w:rsidRPr="00CC221C">
        <w:t>pon receiving a message with the field absent, the UE releases the current value.</w:t>
      </w:r>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322" w:name="_Toc144116975"/>
      <w:bookmarkStart w:id="323" w:name="_Toc146746907"/>
      <w:bookmarkStart w:id="324" w:name="_Toc149599425"/>
      <w:bookmarkStart w:id="325"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322"/>
      <w:bookmarkEnd w:id="323"/>
      <w:bookmarkEnd w:id="324"/>
      <w:bookmarkEnd w:id="325"/>
    </w:p>
    <w:p w14:paraId="45B608BB" w14:textId="3FFC764B" w:rsidR="000B534A" w:rsidRDefault="000B534A" w:rsidP="002744DA">
      <w:pPr>
        <w:pStyle w:val="Heading3"/>
        <w:rPr>
          <w:lang w:eastAsia="ja-JP"/>
        </w:rPr>
      </w:pPr>
      <w:bookmarkStart w:id="326" w:name="_Toc144116976"/>
      <w:bookmarkStart w:id="327" w:name="_Toc146746908"/>
      <w:bookmarkStart w:id="328" w:name="_Toc149599426"/>
      <w:bookmarkStart w:id="329"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326"/>
      <w:bookmarkEnd w:id="327"/>
      <w:bookmarkEnd w:id="328"/>
      <w:bookmarkEnd w:id="329"/>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330" w:name="_Toc60777080"/>
      <w:bookmarkStart w:id="331" w:name="_Toc131064794"/>
      <w:bookmarkStart w:id="332" w:name="_Toc144116977"/>
      <w:bookmarkStart w:id="333" w:name="_Toc146746909"/>
      <w:bookmarkStart w:id="334" w:name="_Toc149599427"/>
      <w:bookmarkStart w:id="335"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330"/>
      <w:bookmarkEnd w:id="331"/>
      <w:bookmarkEnd w:id="332"/>
      <w:bookmarkEnd w:id="333"/>
      <w:bookmarkEnd w:id="334"/>
      <w:bookmarkEnd w:id="335"/>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336"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1BE953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Capabilities,</w:t>
      </w:r>
    </w:p>
    <w:p w14:paraId="3EF76EF1" w14:textId="3F68AA2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Capabilities,</w:t>
      </w:r>
    </w:p>
    <w:p w14:paraId="3567D9E9" w14:textId="2CD95FC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AssistanceData,</w:t>
      </w:r>
    </w:p>
    <w:p w14:paraId="6C1F889F" w14:textId="4CBE90C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AssistanceData,</w:t>
      </w:r>
    </w:p>
    <w:p w14:paraId="10C938D2" w14:textId="5648290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LocationInformation,</w:t>
      </w:r>
    </w:p>
    <w:p w14:paraId="129589E9" w14:textId="3BD1E8D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33FF412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AOA</w:t>
      </w:r>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336"/>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337" w:name="_Toc144116978"/>
      <w:bookmarkStart w:id="338" w:name="_Toc146746910"/>
      <w:bookmarkStart w:id="339" w:name="_Toc149599428"/>
      <w:bookmarkStart w:id="340" w:name="_Toc152344392"/>
      <w:r w:rsidRPr="0068228D">
        <w:rPr>
          <w:i/>
          <w:iCs/>
          <w:noProof/>
          <w:lang w:eastAsia="zh-CN"/>
        </w:rPr>
        <w:t>–</w:t>
      </w:r>
      <w:r w:rsidRPr="0068228D">
        <w:rPr>
          <w:i/>
          <w:iCs/>
          <w:noProof/>
          <w:lang w:eastAsia="zh-CN"/>
        </w:rPr>
        <w:tab/>
      </w:r>
      <w:r>
        <w:rPr>
          <w:i/>
          <w:iCs/>
          <w:noProof/>
          <w:lang w:eastAsia="zh-CN"/>
        </w:rPr>
        <w:t>SLPP-Message</w:t>
      </w:r>
      <w:bookmarkEnd w:id="337"/>
      <w:bookmarkEnd w:id="338"/>
      <w:bookmarkEnd w:id="339"/>
      <w:bookmarkEnd w:id="340"/>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341"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342"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343"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344" w:author="Yi-Intel" w:date="2023-12-04T21:29:00Z">
              <w:r w:rsidDel="00102A51">
                <w:delText>S</w:delText>
              </w:r>
              <w:r w:rsidRPr="00B15D13" w:rsidDel="00102A51">
                <w:delText xml:space="preserve">LPP operates over the control plane and </w:delText>
              </w:r>
            </w:del>
            <w:r w:rsidRPr="00B15D13">
              <w:t xml:space="preserve">an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0EC102F" w:rsidR="001E229B" w:rsidRPr="00BD1004" w:rsidRDefault="001E229B" w:rsidP="001E229B">
            <w:pPr>
              <w:pStyle w:val="TAL"/>
              <w:rPr>
                <w:i/>
                <w:noProof/>
              </w:rPr>
            </w:pPr>
            <w:r w:rsidRPr="00B15D13">
              <w:t xml:space="preserve">This field is omitted if an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345" w:name="_Toc146746911"/>
      <w:bookmarkStart w:id="346" w:name="_Toc149599429"/>
      <w:bookmarkStart w:id="347" w:name="_Toc152344393"/>
      <w:r w:rsidRPr="0068228D">
        <w:rPr>
          <w:i/>
          <w:iCs/>
          <w:noProof/>
          <w:lang w:eastAsia="zh-CN"/>
        </w:rPr>
        <w:t>–</w:t>
      </w:r>
      <w:r w:rsidRPr="0068228D">
        <w:rPr>
          <w:i/>
          <w:iCs/>
          <w:noProof/>
          <w:lang w:eastAsia="zh-CN"/>
        </w:rPr>
        <w:tab/>
      </w:r>
      <w:r>
        <w:rPr>
          <w:i/>
          <w:iCs/>
          <w:noProof/>
          <w:lang w:eastAsia="zh-CN"/>
        </w:rPr>
        <w:t>SLPP-MessageBody</w:t>
      </w:r>
      <w:bookmarkEnd w:id="341"/>
      <w:bookmarkEnd w:id="345"/>
      <w:bookmarkEnd w:id="346"/>
      <w:bookmarkEnd w:id="347"/>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348" w:name="_Toc144116980"/>
      <w:bookmarkStart w:id="349" w:name="_Toc146746913"/>
      <w:bookmarkStart w:id="350" w:name="_Toc149599431"/>
      <w:bookmarkStart w:id="351" w:name="_Toc152344394"/>
      <w:r w:rsidRPr="00513797">
        <w:t>6.2.2</w:t>
      </w:r>
      <w:r w:rsidRPr="00513797">
        <w:tab/>
        <w:t>Message definitions</w:t>
      </w:r>
      <w:bookmarkEnd w:id="348"/>
      <w:bookmarkEnd w:id="349"/>
      <w:bookmarkEnd w:id="350"/>
      <w:bookmarkEnd w:id="351"/>
    </w:p>
    <w:p w14:paraId="4E8DD261" w14:textId="4B9CA9DC" w:rsidR="001762C2" w:rsidRPr="00E813AF" w:rsidRDefault="001762C2" w:rsidP="001762C2">
      <w:pPr>
        <w:pStyle w:val="Heading4"/>
      </w:pPr>
      <w:bookmarkStart w:id="352" w:name="_Toc27765140"/>
      <w:bookmarkStart w:id="353" w:name="_Toc37680797"/>
      <w:bookmarkStart w:id="354" w:name="_Toc46486367"/>
      <w:bookmarkStart w:id="355" w:name="_Toc52546712"/>
      <w:bookmarkStart w:id="356" w:name="_Toc52547242"/>
      <w:bookmarkStart w:id="357" w:name="_Toc52547772"/>
      <w:bookmarkStart w:id="358" w:name="_Toc52548302"/>
      <w:bookmarkStart w:id="359" w:name="_Toc131140056"/>
      <w:bookmarkStart w:id="360" w:name="_Toc144116981"/>
      <w:bookmarkStart w:id="361" w:name="_Toc146746914"/>
      <w:bookmarkStart w:id="362" w:name="_Toc149599432"/>
      <w:bookmarkStart w:id="363" w:name="_Toc152344395"/>
      <w:r w:rsidRPr="00E813AF">
        <w:t>–</w:t>
      </w:r>
      <w:r w:rsidRPr="00E813AF">
        <w:tab/>
      </w:r>
      <w:proofErr w:type="spellStart"/>
      <w:r w:rsidRPr="00E813AF">
        <w:rPr>
          <w:i/>
        </w:rPr>
        <w:t>RequestCapabilities</w:t>
      </w:r>
      <w:bookmarkEnd w:id="352"/>
      <w:bookmarkEnd w:id="353"/>
      <w:bookmarkEnd w:id="354"/>
      <w:bookmarkEnd w:id="355"/>
      <w:bookmarkEnd w:id="356"/>
      <w:bookmarkEnd w:id="357"/>
      <w:bookmarkEnd w:id="358"/>
      <w:bookmarkEnd w:id="359"/>
      <w:bookmarkEnd w:id="360"/>
      <w:bookmarkEnd w:id="361"/>
      <w:bookmarkEnd w:id="362"/>
      <w:bookmarkEnd w:id="363"/>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 xml:space="preserve"> ::=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IEs ::=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364" w:name="_Toc27765141"/>
      <w:bookmarkStart w:id="365" w:name="_Toc37680798"/>
      <w:bookmarkStart w:id="366" w:name="_Toc46486368"/>
      <w:bookmarkStart w:id="367" w:name="_Toc52546713"/>
      <w:bookmarkStart w:id="368" w:name="_Toc52547243"/>
      <w:bookmarkStart w:id="369" w:name="_Toc52547773"/>
      <w:bookmarkStart w:id="370" w:name="_Toc52548303"/>
      <w:bookmarkStart w:id="371" w:name="_Toc131140057"/>
      <w:bookmarkStart w:id="372" w:name="_Toc144116982"/>
      <w:bookmarkStart w:id="373" w:name="_Toc146746915"/>
      <w:bookmarkStart w:id="374" w:name="_Toc149599433"/>
      <w:bookmarkStart w:id="375" w:name="_Toc152344396"/>
      <w:r w:rsidRPr="00E813AF">
        <w:t>–</w:t>
      </w:r>
      <w:r w:rsidRPr="00E813AF">
        <w:tab/>
      </w:r>
      <w:proofErr w:type="spellStart"/>
      <w:r w:rsidRPr="00E813AF">
        <w:rPr>
          <w:i/>
        </w:rPr>
        <w:t>ProvideCapabilities</w:t>
      </w:r>
      <w:bookmarkEnd w:id="364"/>
      <w:bookmarkEnd w:id="365"/>
      <w:bookmarkEnd w:id="366"/>
      <w:bookmarkEnd w:id="367"/>
      <w:bookmarkEnd w:id="368"/>
      <w:bookmarkEnd w:id="369"/>
      <w:bookmarkEnd w:id="370"/>
      <w:bookmarkEnd w:id="371"/>
      <w:bookmarkEnd w:id="372"/>
      <w:bookmarkEnd w:id="373"/>
      <w:bookmarkEnd w:id="374"/>
      <w:bookmarkEnd w:id="375"/>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 xml:space="preserve"> ::=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IEs ::=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6CE47DDD"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ProvideCapabilities</w:t>
      </w:r>
      <w:proofErr w:type="spellEnd"/>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376" w:name="_Toc27765142"/>
      <w:bookmarkStart w:id="377" w:name="_Toc37680799"/>
      <w:bookmarkStart w:id="378" w:name="_Toc46486369"/>
      <w:bookmarkStart w:id="379" w:name="_Toc52546714"/>
      <w:bookmarkStart w:id="380" w:name="_Toc52547244"/>
      <w:bookmarkStart w:id="381" w:name="_Toc52547774"/>
      <w:bookmarkStart w:id="382" w:name="_Toc52548304"/>
      <w:bookmarkStart w:id="383" w:name="_Toc131140058"/>
      <w:bookmarkStart w:id="384" w:name="_Toc144116983"/>
      <w:bookmarkStart w:id="385" w:name="_Toc146746916"/>
      <w:bookmarkStart w:id="386" w:name="_Toc149599434"/>
      <w:bookmarkStart w:id="387" w:name="_Toc152344397"/>
      <w:r w:rsidRPr="00E813AF">
        <w:t>–</w:t>
      </w:r>
      <w:r w:rsidRPr="00E813AF">
        <w:tab/>
      </w:r>
      <w:proofErr w:type="spellStart"/>
      <w:r w:rsidRPr="00E813AF">
        <w:rPr>
          <w:i/>
        </w:rPr>
        <w:t>RequestAssistanceData</w:t>
      </w:r>
      <w:bookmarkEnd w:id="376"/>
      <w:bookmarkEnd w:id="377"/>
      <w:bookmarkEnd w:id="378"/>
      <w:bookmarkEnd w:id="379"/>
      <w:bookmarkEnd w:id="380"/>
      <w:bookmarkEnd w:id="381"/>
      <w:bookmarkEnd w:id="382"/>
      <w:bookmarkEnd w:id="383"/>
      <w:bookmarkEnd w:id="384"/>
      <w:bookmarkEnd w:id="385"/>
      <w:bookmarkEnd w:id="386"/>
      <w:bookmarkEnd w:id="387"/>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 xml:space="preserve"> ::=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IEs ::=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712A6A0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388"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AssistanceData</w:t>
      </w:r>
      <w:proofErr w:type="spellEnd"/>
      <w:r w:rsidRPr="00D2396C">
        <w:rPr>
          <w:snapToGrid w:val="0"/>
        </w:rPr>
        <w:t xml:space="preserve">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389" w:name="_Toc27765143"/>
      <w:bookmarkStart w:id="390" w:name="_Toc37680800"/>
      <w:bookmarkStart w:id="391" w:name="_Toc46486370"/>
      <w:bookmarkStart w:id="392" w:name="_Toc52546715"/>
      <w:bookmarkStart w:id="393" w:name="_Toc52547245"/>
      <w:bookmarkStart w:id="394" w:name="_Toc52547775"/>
      <w:bookmarkStart w:id="395" w:name="_Toc52548305"/>
      <w:bookmarkStart w:id="396" w:name="_Toc131140059"/>
      <w:bookmarkStart w:id="397" w:name="_Toc144116984"/>
      <w:bookmarkStart w:id="398" w:name="_Toc146746917"/>
      <w:bookmarkStart w:id="399" w:name="_Toc149599435"/>
      <w:bookmarkStart w:id="400" w:name="_Toc152344398"/>
      <w:r w:rsidRPr="00E813AF">
        <w:lastRenderedPageBreak/>
        <w:t>–</w:t>
      </w:r>
      <w:r w:rsidRPr="00E813AF">
        <w:tab/>
      </w:r>
      <w:proofErr w:type="spellStart"/>
      <w:r w:rsidRPr="00E813AF">
        <w:rPr>
          <w:i/>
        </w:rPr>
        <w:t>ProvideAssistanceData</w:t>
      </w:r>
      <w:bookmarkEnd w:id="389"/>
      <w:bookmarkEnd w:id="390"/>
      <w:bookmarkEnd w:id="391"/>
      <w:bookmarkEnd w:id="392"/>
      <w:bookmarkEnd w:id="393"/>
      <w:bookmarkEnd w:id="394"/>
      <w:bookmarkEnd w:id="395"/>
      <w:bookmarkEnd w:id="396"/>
      <w:bookmarkEnd w:id="397"/>
      <w:bookmarkEnd w:id="398"/>
      <w:bookmarkEnd w:id="399"/>
      <w:bookmarkEnd w:id="400"/>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 xml:space="preserve"> ::=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IEs ::=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311E68B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401" w:name="_Toc27765144"/>
      <w:bookmarkStart w:id="402" w:name="_Toc37680801"/>
      <w:bookmarkStart w:id="403" w:name="_Toc46486371"/>
      <w:bookmarkStart w:id="404" w:name="_Toc52546716"/>
      <w:bookmarkStart w:id="405" w:name="_Toc52547246"/>
      <w:bookmarkStart w:id="406" w:name="_Toc52547776"/>
      <w:bookmarkStart w:id="407" w:name="_Toc52548306"/>
      <w:bookmarkStart w:id="408" w:name="_Toc131140060"/>
      <w:bookmarkStart w:id="409" w:name="_Toc144116985"/>
      <w:bookmarkStart w:id="410" w:name="_Toc146746918"/>
      <w:bookmarkStart w:id="411" w:name="_Toc149599436"/>
      <w:bookmarkStart w:id="412" w:name="_Toc152344399"/>
      <w:r w:rsidRPr="00E813AF">
        <w:t>–</w:t>
      </w:r>
      <w:r w:rsidRPr="00E813AF">
        <w:tab/>
      </w:r>
      <w:proofErr w:type="spellStart"/>
      <w:r w:rsidRPr="00E813AF">
        <w:rPr>
          <w:i/>
        </w:rPr>
        <w:t>RequestLocationInformation</w:t>
      </w:r>
      <w:bookmarkEnd w:id="401"/>
      <w:bookmarkEnd w:id="402"/>
      <w:bookmarkEnd w:id="403"/>
      <w:bookmarkEnd w:id="404"/>
      <w:bookmarkEnd w:id="405"/>
      <w:bookmarkEnd w:id="406"/>
      <w:bookmarkEnd w:id="407"/>
      <w:bookmarkEnd w:id="408"/>
      <w:bookmarkEnd w:id="409"/>
      <w:bookmarkEnd w:id="410"/>
      <w:bookmarkEnd w:id="411"/>
      <w:bookmarkEnd w:id="412"/>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 xml:space="preserve"> ::=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IEs ::=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262084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A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lastRenderedPageBreak/>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413" w:name="_Toc27765145"/>
      <w:bookmarkStart w:id="414" w:name="_Toc37680802"/>
      <w:bookmarkStart w:id="415" w:name="_Toc46486372"/>
      <w:bookmarkStart w:id="416" w:name="_Toc52546717"/>
      <w:bookmarkStart w:id="417" w:name="_Toc52547247"/>
      <w:bookmarkStart w:id="418" w:name="_Toc52547777"/>
      <w:bookmarkStart w:id="419" w:name="_Toc52548307"/>
      <w:bookmarkStart w:id="420" w:name="_Toc131140061"/>
      <w:bookmarkStart w:id="421" w:name="_Toc144116986"/>
      <w:bookmarkStart w:id="422" w:name="_Toc146746919"/>
      <w:bookmarkStart w:id="423" w:name="_Toc149599437"/>
      <w:bookmarkStart w:id="424" w:name="_Toc152344400"/>
      <w:r w:rsidRPr="00E813AF">
        <w:t>–</w:t>
      </w:r>
      <w:r w:rsidRPr="00E813AF">
        <w:tab/>
      </w:r>
      <w:proofErr w:type="spellStart"/>
      <w:r w:rsidRPr="00E813AF">
        <w:rPr>
          <w:i/>
        </w:rPr>
        <w:t>ProvideLocationInformation</w:t>
      </w:r>
      <w:bookmarkEnd w:id="413"/>
      <w:bookmarkEnd w:id="414"/>
      <w:bookmarkEnd w:id="415"/>
      <w:bookmarkEnd w:id="416"/>
      <w:bookmarkEnd w:id="417"/>
      <w:bookmarkEnd w:id="418"/>
      <w:bookmarkEnd w:id="419"/>
      <w:bookmarkEnd w:id="420"/>
      <w:bookmarkEnd w:id="421"/>
      <w:bookmarkEnd w:id="422"/>
      <w:bookmarkEnd w:id="423"/>
      <w:bookmarkEnd w:id="424"/>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 xml:space="preserve"> ::=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IEs ::=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271620AB"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A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425" w:name="_Toc27765146"/>
      <w:bookmarkStart w:id="426" w:name="_Toc37680803"/>
      <w:bookmarkStart w:id="427" w:name="_Toc46486373"/>
      <w:bookmarkStart w:id="428" w:name="_Toc52546718"/>
      <w:bookmarkStart w:id="429" w:name="_Toc52547248"/>
      <w:bookmarkStart w:id="430" w:name="_Toc52547778"/>
      <w:bookmarkStart w:id="431" w:name="_Toc52548308"/>
      <w:bookmarkStart w:id="432" w:name="_Toc131140062"/>
      <w:bookmarkStart w:id="433" w:name="_Toc144116987"/>
      <w:bookmarkStart w:id="434" w:name="_Toc146746920"/>
      <w:bookmarkStart w:id="435" w:name="_Toc149599438"/>
      <w:bookmarkStart w:id="436" w:name="_Toc152344401"/>
      <w:r w:rsidRPr="00E813AF">
        <w:rPr>
          <w:i/>
          <w:lang w:eastAsia="en-GB"/>
        </w:rPr>
        <w:t>–</w:t>
      </w:r>
      <w:r w:rsidRPr="00E813AF">
        <w:rPr>
          <w:i/>
          <w:lang w:eastAsia="en-GB"/>
        </w:rPr>
        <w:tab/>
      </w:r>
      <w:r w:rsidRPr="00E813AF">
        <w:rPr>
          <w:i/>
        </w:rPr>
        <w:t>Abort</w:t>
      </w:r>
      <w:bookmarkEnd w:id="425"/>
      <w:bookmarkEnd w:id="426"/>
      <w:bookmarkEnd w:id="427"/>
      <w:bookmarkEnd w:id="428"/>
      <w:bookmarkEnd w:id="429"/>
      <w:bookmarkEnd w:id="430"/>
      <w:bookmarkEnd w:id="431"/>
      <w:bookmarkEnd w:id="432"/>
      <w:bookmarkEnd w:id="433"/>
      <w:bookmarkEnd w:id="434"/>
      <w:bookmarkEnd w:id="435"/>
      <w:bookmarkEnd w:id="436"/>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437"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lastRenderedPageBreak/>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r w:rsidRPr="00DF785E">
        <w:rPr>
          <w:snapToGrid w:val="0"/>
        </w:rPr>
        <w:t>CommonIEsAbort</w:t>
      </w:r>
      <w:proofErr w:type="spellEnd"/>
      <w:r w:rsidRPr="00DF785E">
        <w:rPr>
          <w:snapToGrid w:val="0"/>
        </w:rPr>
        <w:t xml:space="preserve">  OPTIONAL,</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438" w:name="_Toc27765147"/>
      <w:bookmarkStart w:id="439" w:name="_Toc37680804"/>
      <w:bookmarkStart w:id="440" w:name="_Toc46486374"/>
      <w:bookmarkStart w:id="441" w:name="_Toc52546719"/>
      <w:bookmarkStart w:id="442" w:name="_Toc52547249"/>
      <w:bookmarkStart w:id="443" w:name="_Toc52547779"/>
      <w:bookmarkStart w:id="444" w:name="_Toc52548309"/>
      <w:bookmarkStart w:id="445" w:name="_Toc131140063"/>
      <w:bookmarkStart w:id="446" w:name="_Toc144116988"/>
      <w:bookmarkStart w:id="447" w:name="_Toc146746921"/>
      <w:bookmarkStart w:id="448" w:name="_Toc149599439"/>
      <w:bookmarkStart w:id="449" w:name="_Toc152344402"/>
      <w:r w:rsidRPr="00E813AF">
        <w:rPr>
          <w:i/>
          <w:lang w:eastAsia="en-GB"/>
        </w:rPr>
        <w:t>–</w:t>
      </w:r>
      <w:r w:rsidRPr="00E813AF">
        <w:rPr>
          <w:i/>
          <w:lang w:eastAsia="en-GB"/>
        </w:rPr>
        <w:tab/>
      </w:r>
      <w:r w:rsidRPr="00E813AF">
        <w:rPr>
          <w:i/>
        </w:rPr>
        <w:t>Error</w:t>
      </w:r>
      <w:bookmarkEnd w:id="438"/>
      <w:bookmarkEnd w:id="439"/>
      <w:bookmarkEnd w:id="440"/>
      <w:bookmarkEnd w:id="441"/>
      <w:bookmarkEnd w:id="442"/>
      <w:bookmarkEnd w:id="443"/>
      <w:bookmarkEnd w:id="444"/>
      <w:bookmarkEnd w:id="445"/>
      <w:bookmarkEnd w:id="446"/>
      <w:bookmarkEnd w:id="447"/>
      <w:bookmarkEnd w:id="448"/>
      <w:bookmarkEnd w:id="449"/>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450"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r w:rsidRPr="00DF785E">
        <w:rPr>
          <w:snapToGrid w:val="0"/>
        </w:rPr>
        <w:t>CommonIEsError</w:t>
      </w:r>
      <w:proofErr w:type="spellEnd"/>
      <w:r w:rsidRPr="00DF785E">
        <w:rPr>
          <w:snapToGrid w:val="0"/>
        </w:rPr>
        <w:t xml:space="preserve">  OPTIONAL,</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451" w:name="_Toc60777137"/>
      <w:bookmarkStart w:id="452" w:name="_Toc131064856"/>
      <w:bookmarkStart w:id="453" w:name="_Toc144116989"/>
      <w:bookmarkStart w:id="454" w:name="_Toc146746922"/>
      <w:bookmarkStart w:id="455" w:name="_Toc149599440"/>
      <w:bookmarkStart w:id="456"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451"/>
      <w:bookmarkEnd w:id="452"/>
      <w:bookmarkEnd w:id="453"/>
      <w:bookmarkEnd w:id="454"/>
      <w:bookmarkEnd w:id="455"/>
      <w:bookmarkEnd w:id="456"/>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457" w:name="_Toc144116990"/>
      <w:bookmarkStart w:id="458" w:name="_Toc146746923"/>
      <w:bookmarkStart w:id="459" w:name="_Toc149599441"/>
      <w:bookmarkStart w:id="460"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457"/>
      <w:bookmarkEnd w:id="458"/>
      <w:bookmarkEnd w:id="459"/>
      <w:bookmarkEnd w:id="460"/>
    </w:p>
    <w:p w14:paraId="60D39623" w14:textId="0485F8F0" w:rsidR="00D7131B" w:rsidRPr="00B15D13" w:rsidRDefault="00D7131B" w:rsidP="00D7131B">
      <w:pPr>
        <w:pStyle w:val="Heading4"/>
        <w:rPr>
          <w:i/>
          <w:iCs/>
        </w:rPr>
      </w:pPr>
      <w:bookmarkStart w:id="461" w:name="_Toc152344405"/>
      <w:r w:rsidRPr="00B15D13">
        <w:rPr>
          <w:i/>
          <w:iCs/>
        </w:rPr>
        <w:t>–</w:t>
      </w:r>
      <w:r w:rsidRPr="00B15D13">
        <w:rPr>
          <w:i/>
          <w:iCs/>
        </w:rPr>
        <w:tab/>
      </w:r>
      <w:r w:rsidRPr="00D7131B">
        <w:rPr>
          <w:i/>
          <w:iCs/>
        </w:rPr>
        <w:t>ARFCN-</w:t>
      </w:r>
      <w:proofErr w:type="spellStart"/>
      <w:r w:rsidRPr="00D7131B">
        <w:rPr>
          <w:i/>
          <w:iCs/>
        </w:rPr>
        <w:t>ValueNR</w:t>
      </w:r>
      <w:bookmarkEnd w:id="461"/>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r w:rsidRPr="00D7131B">
        <w:rPr>
          <w:snapToGrid w:val="0"/>
        </w:rPr>
        <w:t>ValueNR</w:t>
      </w:r>
      <w:proofErr w:type="spellEnd"/>
      <w:r w:rsidRPr="00D7131B">
        <w:rPr>
          <w:snapToGrid w:val="0"/>
        </w:rPr>
        <w:t xml:space="preserve">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462" w:name="_Toc37680843"/>
      <w:bookmarkStart w:id="463" w:name="_Toc46486414"/>
      <w:bookmarkStart w:id="464" w:name="_Toc52546759"/>
      <w:bookmarkStart w:id="465" w:name="_Toc52547289"/>
      <w:bookmarkStart w:id="466" w:name="_Toc52547819"/>
      <w:bookmarkStart w:id="467" w:name="_Toc52548349"/>
      <w:bookmarkStart w:id="468" w:name="_Toc139050888"/>
      <w:bookmarkStart w:id="469" w:name="_Toc149599442"/>
      <w:bookmarkStart w:id="470" w:name="_Toc152344406"/>
      <w:r w:rsidRPr="00B15D13">
        <w:rPr>
          <w:i/>
          <w:iCs/>
        </w:rPr>
        <w:t>–</w:t>
      </w:r>
      <w:r w:rsidRPr="00B15D13">
        <w:rPr>
          <w:i/>
          <w:iCs/>
        </w:rPr>
        <w:tab/>
      </w:r>
      <w:proofErr w:type="spellStart"/>
      <w:r w:rsidRPr="00B15D13">
        <w:rPr>
          <w:i/>
          <w:iCs/>
        </w:rPr>
        <w:t>CommonIEsAbort</w:t>
      </w:r>
      <w:bookmarkEnd w:id="462"/>
      <w:bookmarkEnd w:id="463"/>
      <w:bookmarkEnd w:id="464"/>
      <w:bookmarkEnd w:id="465"/>
      <w:bookmarkEnd w:id="466"/>
      <w:bookmarkEnd w:id="467"/>
      <w:bookmarkEnd w:id="468"/>
      <w:bookmarkEnd w:id="469"/>
      <w:bookmarkEnd w:id="470"/>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r w:rsidRPr="00B15D13">
        <w:rPr>
          <w:snapToGrid w:val="0"/>
        </w:rPr>
        <w:t>CommonIEsAbort</w:t>
      </w:r>
      <w:proofErr w:type="spellEnd"/>
      <w:r w:rsidRPr="00B15D13">
        <w:rPr>
          <w:snapToGrid w:val="0"/>
        </w:rPr>
        <w:t xml:space="preserve"> ::= SEQUENCE {</w:t>
      </w:r>
    </w:p>
    <w:p w14:paraId="53073CD6" w14:textId="07E90EB2"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ENUMERATED {</w:t>
      </w:r>
      <w:r w:rsidR="00406FA9">
        <w:t xml:space="preserve"> </w:t>
      </w:r>
      <w:r w:rsidRPr="00B15D13">
        <w:t>undefined,</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471" w:author="Yi-Intel" w:date="2023-12-04T21:35:00Z">
              <w:r w:rsidRPr="00B15D13" w:rsidDel="00C76BE8">
                <w:rPr>
                  <w:snapToGrid w:val="0"/>
                </w:rPr>
                <w:delText>should be</w:delText>
              </w:r>
            </w:del>
            <w:ins w:id="472" w:author="Yi-Intel" w:date="2023-12-04T21:35:00Z">
              <w:r w:rsidR="00C76BE8">
                <w:rPr>
                  <w:snapToGrid w:val="0"/>
                </w:rPr>
                <w:t>is</w:t>
              </w:r>
            </w:ins>
            <w:r w:rsidRPr="00B15D13">
              <w:rPr>
                <w:snapToGrid w:val="0"/>
              </w:rPr>
              <w:t xml:space="preserve"> used by </w:t>
            </w:r>
            <w:r w:rsidR="00EE4747">
              <w:rPr>
                <w:snapToGrid w:val="0"/>
              </w:rPr>
              <w:t>a</w:t>
            </w:r>
            <w:ins w:id="473"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474" w:name="_Toc37680844"/>
      <w:bookmarkStart w:id="475" w:name="_Toc46486415"/>
      <w:bookmarkStart w:id="476" w:name="_Toc52546760"/>
      <w:bookmarkStart w:id="477" w:name="_Toc52547290"/>
      <w:bookmarkStart w:id="478" w:name="_Toc52547820"/>
      <w:bookmarkStart w:id="479" w:name="_Toc52548350"/>
      <w:bookmarkStart w:id="480" w:name="_Toc139050889"/>
      <w:bookmarkStart w:id="481" w:name="_Toc149599443"/>
      <w:bookmarkStart w:id="482" w:name="_Toc152344407"/>
      <w:r w:rsidRPr="00B15D13">
        <w:t>–</w:t>
      </w:r>
      <w:r w:rsidRPr="00B15D13">
        <w:tab/>
      </w:r>
      <w:proofErr w:type="spellStart"/>
      <w:r w:rsidRPr="00B15D13">
        <w:rPr>
          <w:i/>
          <w:iCs/>
        </w:rPr>
        <w:t>CommonIEsError</w:t>
      </w:r>
      <w:bookmarkEnd w:id="474"/>
      <w:bookmarkEnd w:id="475"/>
      <w:bookmarkEnd w:id="476"/>
      <w:bookmarkEnd w:id="477"/>
      <w:bookmarkEnd w:id="478"/>
      <w:bookmarkEnd w:id="479"/>
      <w:bookmarkEnd w:id="480"/>
      <w:bookmarkEnd w:id="481"/>
      <w:bookmarkEnd w:id="482"/>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r w:rsidRPr="00B15D13">
        <w:rPr>
          <w:snapToGrid w:val="0"/>
        </w:rPr>
        <w:t>CommonIEsError</w:t>
      </w:r>
      <w:proofErr w:type="spellEnd"/>
      <w:r w:rsidRPr="00B15D13">
        <w:rPr>
          <w:snapToGrid w:val="0"/>
        </w:rPr>
        <w:t xml:space="preserve"> ::= SEQUENCE {</w:t>
      </w:r>
    </w:p>
    <w:p w14:paraId="1882356F" w14:textId="3EED6DDC"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ENUMERATED {</w:t>
      </w:r>
      <w:r>
        <w:t xml:space="preserve"> </w:t>
      </w:r>
      <w:r w:rsidRPr="00B15D13">
        <w:t>undefined,</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483" w:author="Yi-Intel" w:date="2023-12-04T21:36:00Z">
              <w:r w:rsidRPr="00B15D13" w:rsidDel="00C76BE8">
                <w:rPr>
                  <w:noProof/>
                </w:rPr>
                <w:delText xml:space="preserve">is </w:delText>
              </w:r>
            </w:del>
            <w:ins w:id="484"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71CC27B" w:rsidR="006532A9" w:rsidRDefault="006532A9" w:rsidP="00E25106"/>
    <w:p w14:paraId="249BCC25" w14:textId="7D135EC5" w:rsidR="00C761C3" w:rsidRPr="00B15D13" w:rsidRDefault="00C761C3" w:rsidP="00C761C3">
      <w:pPr>
        <w:pStyle w:val="Heading4"/>
        <w:rPr>
          <w:i/>
          <w:iCs/>
        </w:rPr>
      </w:pPr>
      <w:bookmarkStart w:id="485" w:name="_Toc152344408"/>
      <w:r w:rsidRPr="00B15D13">
        <w:rPr>
          <w:i/>
          <w:iCs/>
        </w:rPr>
        <w:t>–</w:t>
      </w:r>
      <w:r w:rsidRPr="00B15D13">
        <w:rPr>
          <w:i/>
          <w:iCs/>
        </w:rPr>
        <w:tab/>
      </w:r>
      <w:proofErr w:type="spellStart"/>
      <w:r w:rsidRPr="00C761C3">
        <w:rPr>
          <w:i/>
          <w:iCs/>
        </w:rPr>
        <w:t>FreqBandIndicatorNR</w:t>
      </w:r>
      <w:bookmarkEnd w:id="485"/>
      <w:proofErr w:type="spellEnd"/>
    </w:p>
    <w:p w14:paraId="07F38087" w14:textId="082E32DB" w:rsidR="00C761C3" w:rsidRPr="00B15D13" w:rsidRDefault="00C761C3" w:rsidP="00C761C3">
      <w:r w:rsidRPr="00C761C3">
        <w:t xml:space="preserve">The IE </w:t>
      </w:r>
      <w:proofErr w:type="spellStart"/>
      <w:r w:rsidRPr="00C761C3">
        <w:rPr>
          <w:i/>
          <w:iCs/>
        </w:rPr>
        <w:t>FreqBandIndicatorNR</w:t>
      </w:r>
      <w:proofErr w:type="spellEnd"/>
      <w:r w:rsidRPr="00C761C3">
        <w:t xml:space="preserve"> specifies the NR band indicator (TS 38.331 [2]).</w:t>
      </w:r>
    </w:p>
    <w:p w14:paraId="23965E26"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A6A23F" w14:textId="5E5F1C4C"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ART</w:t>
      </w:r>
    </w:p>
    <w:p w14:paraId="45AB2331" w14:textId="77777777" w:rsidR="00C761C3" w:rsidRPr="00B15D13" w:rsidRDefault="00C761C3" w:rsidP="00C761C3">
      <w:pPr>
        <w:pStyle w:val="PL"/>
        <w:shd w:val="clear" w:color="auto" w:fill="E6E6E6"/>
        <w:rPr>
          <w:snapToGrid w:val="0"/>
        </w:rPr>
      </w:pPr>
    </w:p>
    <w:p w14:paraId="4A0C6D69" w14:textId="77777777" w:rsidR="00C761C3" w:rsidRDefault="00C761C3" w:rsidP="00C761C3">
      <w:pPr>
        <w:pStyle w:val="PL"/>
        <w:shd w:val="clear" w:color="auto" w:fill="E6E6E6"/>
        <w:overflowPunct w:val="0"/>
        <w:autoSpaceDE w:val="0"/>
        <w:autoSpaceDN w:val="0"/>
        <w:adjustRightInd w:val="0"/>
        <w:textAlignment w:val="baseline"/>
        <w:rPr>
          <w:snapToGrid w:val="0"/>
        </w:rPr>
      </w:pPr>
      <w:proofErr w:type="spellStart"/>
      <w:r w:rsidRPr="00C761C3">
        <w:rPr>
          <w:snapToGrid w:val="0"/>
        </w:rPr>
        <w:t>FreqBandIndicatorNR</w:t>
      </w:r>
      <w:proofErr w:type="spellEnd"/>
      <w:r w:rsidRPr="00C761C3">
        <w:rPr>
          <w:snapToGrid w:val="0"/>
        </w:rPr>
        <w:t xml:space="preserve"> ::= INTEGER (1..1024)</w:t>
      </w:r>
    </w:p>
    <w:p w14:paraId="3EAA1596" w14:textId="77777777" w:rsidR="00C761C3" w:rsidRDefault="00C761C3" w:rsidP="00C761C3">
      <w:pPr>
        <w:pStyle w:val="PL"/>
        <w:shd w:val="clear" w:color="auto" w:fill="E6E6E6"/>
        <w:overflowPunct w:val="0"/>
        <w:autoSpaceDE w:val="0"/>
        <w:autoSpaceDN w:val="0"/>
        <w:adjustRightInd w:val="0"/>
        <w:textAlignment w:val="baseline"/>
        <w:rPr>
          <w:snapToGrid w:val="0"/>
        </w:rPr>
      </w:pPr>
    </w:p>
    <w:p w14:paraId="7AD90995" w14:textId="5D166192"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OP</w:t>
      </w:r>
    </w:p>
    <w:p w14:paraId="73519D4D"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0C90A3" w14:textId="77777777" w:rsidR="00C761C3" w:rsidRDefault="00C761C3" w:rsidP="00E25106"/>
    <w:p w14:paraId="5B52B95C" w14:textId="6EA99974" w:rsidR="00D7131B" w:rsidRPr="00B15D13" w:rsidRDefault="00D7131B" w:rsidP="00D7131B">
      <w:pPr>
        <w:pStyle w:val="Heading4"/>
        <w:rPr>
          <w:i/>
          <w:iCs/>
        </w:rPr>
      </w:pPr>
      <w:bookmarkStart w:id="486" w:name="_Toc152344409"/>
      <w:r w:rsidRPr="00B15D13">
        <w:rPr>
          <w:i/>
          <w:iCs/>
        </w:rPr>
        <w:t>–</w:t>
      </w:r>
      <w:r w:rsidRPr="00B15D13">
        <w:rPr>
          <w:i/>
          <w:iCs/>
        </w:rPr>
        <w:tab/>
      </w:r>
      <w:r w:rsidRPr="00D7131B">
        <w:rPr>
          <w:i/>
          <w:iCs/>
        </w:rPr>
        <w:t>GNSS-ID</w:t>
      </w:r>
      <w:bookmarkEnd w:id="486"/>
    </w:p>
    <w:p w14:paraId="0F9DF81C" w14:textId="1709A86D" w:rsidR="00D7131B" w:rsidRPr="00B15D13" w:rsidRDefault="00D7131B" w:rsidP="00D7131B">
      <w:r w:rsidRPr="00B15D13">
        <w:t xml:space="preserve">The </w:t>
      </w:r>
      <w:r w:rsidRPr="00D7131B">
        <w:rPr>
          <w:i/>
        </w:rPr>
        <w:t xml:space="preserve">GNSS-ID </w:t>
      </w:r>
      <w:r w:rsidRPr="00D7131B">
        <w:t>is used to indicate a specific GNSS</w:t>
      </w:r>
      <w:r>
        <w:t>.</w:t>
      </w:r>
    </w:p>
    <w:p w14:paraId="3A43FD0D"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D4F9C02" w14:textId="6DA99B7E"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ART</w:t>
      </w:r>
    </w:p>
    <w:p w14:paraId="5220F315" w14:textId="77777777" w:rsidR="00D7131B" w:rsidRPr="00B15D13" w:rsidRDefault="00D7131B" w:rsidP="00D7131B">
      <w:pPr>
        <w:pStyle w:val="PL"/>
        <w:shd w:val="clear" w:color="auto" w:fill="E6E6E6"/>
        <w:rPr>
          <w:snapToGrid w:val="0"/>
        </w:rPr>
      </w:pPr>
    </w:p>
    <w:p w14:paraId="56D3C460" w14:textId="500DA9A0" w:rsidR="00D7131B" w:rsidRPr="00D7131B" w:rsidRDefault="00D7131B" w:rsidP="00FB6842">
      <w:pPr>
        <w:pStyle w:val="PL"/>
        <w:shd w:val="clear" w:color="auto" w:fill="E6E6E6"/>
        <w:rPr>
          <w:snapToGrid w:val="0"/>
        </w:rPr>
      </w:pPr>
      <w:r w:rsidRPr="00D7131B">
        <w:rPr>
          <w:snapToGrid w:val="0"/>
        </w:rPr>
        <w:t xml:space="preserve">GNSS-ID ::=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r>
        <w:rPr>
          <w:snapToGrid w:val="0"/>
        </w:rPr>
        <w:t xml:space="preserve"> </w:t>
      </w:r>
      <w:r w:rsidRPr="00D7131B">
        <w:rPr>
          <w:snapToGrid w:val="0"/>
        </w:rPr>
        <w:t>}</w:t>
      </w:r>
    </w:p>
    <w:p w14:paraId="602D7AFD" w14:textId="77777777" w:rsidR="00FB6842" w:rsidRDefault="00FB6842" w:rsidP="00D7131B">
      <w:pPr>
        <w:pStyle w:val="PL"/>
        <w:shd w:val="clear" w:color="auto" w:fill="E6E6E6"/>
        <w:overflowPunct w:val="0"/>
        <w:autoSpaceDE w:val="0"/>
        <w:autoSpaceDN w:val="0"/>
        <w:adjustRightInd w:val="0"/>
        <w:textAlignment w:val="baseline"/>
        <w:rPr>
          <w:noProof/>
          <w:color w:val="808080"/>
          <w:lang w:eastAsia="en-GB"/>
        </w:rPr>
      </w:pPr>
    </w:p>
    <w:p w14:paraId="06359870" w14:textId="2F836E5C"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OP</w:t>
      </w:r>
    </w:p>
    <w:p w14:paraId="5125AC5F"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99790D8" w14:textId="77777777" w:rsidR="00D7131B" w:rsidRDefault="00D7131B" w:rsidP="00E25106"/>
    <w:p w14:paraId="3851CBB5" w14:textId="06DBC265" w:rsidR="00964DC0" w:rsidRPr="00B15D13" w:rsidRDefault="00964DC0" w:rsidP="00964DC0">
      <w:pPr>
        <w:pStyle w:val="Heading4"/>
      </w:pPr>
      <w:bookmarkStart w:id="487" w:name="_Toc139050893"/>
      <w:bookmarkStart w:id="488" w:name="_Toc149599445"/>
      <w:bookmarkStart w:id="489" w:name="_Toc152344410"/>
      <w:r w:rsidRPr="00B15D13">
        <w:t>–</w:t>
      </w:r>
      <w:r w:rsidRPr="00B15D13">
        <w:tab/>
      </w:r>
      <w:r w:rsidRPr="00B15D13">
        <w:rPr>
          <w:i/>
        </w:rPr>
        <w:t>LCS-GCS-Translation</w:t>
      </w:r>
      <w:bookmarkEnd w:id="487"/>
      <w:bookmarkEnd w:id="488"/>
      <w:bookmarkEnd w:id="489"/>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490" w:author="Yi-Intel" w:date="2023-12-04T21:37:00Z"/>
          <w:lang w:eastAsia="en-GB"/>
        </w:rPr>
      </w:pPr>
      <w:r>
        <w:rPr>
          <w:lang w:eastAsia="en-GB"/>
        </w:rPr>
        <w:t xml:space="preserve">    gamma                    INTEGER (0..3599)</w:t>
      </w:r>
      <w:del w:id="491"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492"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493" w:name="_Toc139050894"/>
      <w:bookmarkStart w:id="494" w:name="_Toc149599446"/>
      <w:bookmarkStart w:id="495" w:name="_Toc152344411"/>
      <w:r w:rsidRPr="00B15D13">
        <w:t>–</w:t>
      </w:r>
      <w:r w:rsidRPr="00B15D13">
        <w:tab/>
      </w:r>
      <w:r w:rsidRPr="00B15D13">
        <w:rPr>
          <w:i/>
        </w:rPr>
        <w:t>LOS-NLOS-Indicator</w:t>
      </w:r>
      <w:bookmarkEnd w:id="493"/>
      <w:bookmarkEnd w:id="494"/>
      <w:bookmarkEnd w:id="495"/>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496" w:name="_Toc152344412"/>
      <w:r w:rsidRPr="00B15D13">
        <w:rPr>
          <w:i/>
          <w:iCs/>
        </w:rPr>
        <w:lastRenderedPageBreak/>
        <w:t>–</w:t>
      </w:r>
      <w:r w:rsidRPr="00B15D13">
        <w:rPr>
          <w:i/>
          <w:iCs/>
        </w:rPr>
        <w:tab/>
      </w:r>
      <w:r>
        <w:rPr>
          <w:i/>
          <w:iCs/>
        </w:rPr>
        <w:t>NCGI</w:t>
      </w:r>
      <w:bookmarkEnd w:id="496"/>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497" w:author="Yi-Intel" w:date="2023-12-04T21:42:00Z">
        <w:r w:rsidDel="006E429B">
          <w:rPr>
            <w:snapToGrid w:val="0"/>
          </w:rPr>
          <w:delText xml:space="preserve"> </w:delText>
        </w:r>
      </w:del>
      <w:r w:rsidRPr="008B2804">
        <w:rPr>
          <w:snapToGrid w:val="0"/>
        </w:rPr>
        <w:t>SEQUENCE (SIZE (3))</w:t>
      </w:r>
      <w:r>
        <w:rPr>
          <w:snapToGrid w:val="0"/>
        </w:rPr>
        <w:t xml:space="preserve">    </w:t>
      </w:r>
      <w:ins w:id="498"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499" w:name="_Toc152344413"/>
      <w:r w:rsidRPr="00B15D13">
        <w:rPr>
          <w:i/>
          <w:iCs/>
        </w:rPr>
        <w:t>–</w:t>
      </w:r>
      <w:r w:rsidRPr="00B15D13">
        <w:rPr>
          <w:i/>
          <w:iCs/>
        </w:rPr>
        <w:tab/>
      </w:r>
      <w:r w:rsidRPr="00BD0B41">
        <w:rPr>
          <w:i/>
          <w:iCs/>
        </w:rPr>
        <w:t>NR-</w:t>
      </w:r>
      <w:proofErr w:type="spellStart"/>
      <w:r w:rsidRPr="00BD0B41">
        <w:rPr>
          <w:i/>
          <w:iCs/>
        </w:rPr>
        <w:t>PhysCellID</w:t>
      </w:r>
      <w:bookmarkEnd w:id="499"/>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r w:rsidRPr="00BD0B41">
        <w:rPr>
          <w:snapToGrid w:val="0"/>
        </w:rPr>
        <w:t>PhysCellID</w:t>
      </w:r>
      <w:proofErr w:type="spellEnd"/>
      <w:r w:rsidRPr="00BD0B41">
        <w:rPr>
          <w:snapToGrid w:val="0"/>
        </w:rPr>
        <w:t xml:space="preserve">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500" w:name="_Toc152344414"/>
      <w:r w:rsidRPr="00B15D13">
        <w:t>–</w:t>
      </w:r>
      <w:r w:rsidRPr="00B15D13">
        <w:tab/>
      </w:r>
      <w:proofErr w:type="spellStart"/>
      <w:r w:rsidRPr="00544007">
        <w:rPr>
          <w:i/>
        </w:rPr>
        <w:t>PositioningModes</w:t>
      </w:r>
      <w:bookmarkEnd w:id="500"/>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7777777" w:rsidR="00544007" w:rsidRDefault="00544007" w:rsidP="00544007">
      <w:pPr>
        <w:pStyle w:val="PL"/>
        <w:shd w:val="clear" w:color="auto" w:fill="E6E6E6"/>
        <w:overflowPunct w:val="0"/>
        <w:autoSpaceDE w:val="0"/>
        <w:autoSpaceDN w:val="0"/>
        <w:adjustRightInd w:val="0"/>
        <w:textAlignment w:val="baseline"/>
        <w:rPr>
          <w:lang w:eastAsia="en-GB"/>
        </w:rPr>
      </w:pPr>
      <w:proofErr w:type="spellStart"/>
      <w:r>
        <w:rPr>
          <w:lang w:eastAsia="en-GB"/>
        </w:rPr>
        <w:t>PositioningModes</w:t>
      </w:r>
      <w:proofErr w:type="spellEnd"/>
      <w:r>
        <w:rPr>
          <w:lang w:eastAsia="en-GB"/>
        </w:rPr>
        <w:t xml:space="preserve"> ::= SEQUENCE {</w:t>
      </w:r>
    </w:p>
    <w:p w14:paraId="66D7D01B" w14:textId="334272F7"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712EEF">
        <w:rPr>
          <w:lang w:eastAsia="en-GB"/>
        </w:rPr>
        <w:t>p</w:t>
      </w:r>
      <w:r>
        <w:rPr>
          <w:lang w:eastAsia="en-GB"/>
        </w:rPr>
        <w:t>osModes</w:t>
      </w:r>
      <w:proofErr w:type="spellEnd"/>
      <w:r>
        <w:rPr>
          <w:lang w:eastAsia="en-GB"/>
        </w:rPr>
        <w:t xml:space="preserve">             BIT STRING { </w:t>
      </w:r>
      <w:proofErr w:type="spellStart"/>
      <w:r>
        <w:rPr>
          <w:lang w:eastAsia="en-GB"/>
        </w:rPr>
        <w:t>ue</w:t>
      </w:r>
      <w:proofErr w:type="spellEnd"/>
      <w:r>
        <w:rPr>
          <w:lang w:eastAsia="en-GB"/>
        </w:rPr>
        <w:t xml:space="preserve">-based (0), </w:t>
      </w:r>
      <w:proofErr w:type="spellStart"/>
      <w:r>
        <w:rPr>
          <w:lang w:eastAsia="en-GB"/>
        </w:rPr>
        <w:t>ue</w:t>
      </w:r>
      <w:proofErr w:type="spellEnd"/>
      <w:r>
        <w:rPr>
          <w:lang w:eastAsia="en-GB"/>
        </w:rPr>
        <w:t>-assisted (1) } (SIZE (1..8))</w:t>
      </w:r>
      <w:del w:id="501"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502" w:author="Yi-Intel" w:date="2023-12-04T21:56:00Z"/>
          <w:lang w:eastAsia="en-GB"/>
        </w:rPr>
      </w:pPr>
      <w:del w:id="503" w:author="Yi-Intel" w:date="2023-12-04T21:56:00Z">
        <w:r w:rsidDel="001C7056">
          <w:rPr>
            <w:lang w:eastAsia="en-GB"/>
          </w:rPr>
          <w:delText xml:space="preserve">    ...</w:delText>
        </w:r>
      </w:del>
    </w:p>
    <w:p w14:paraId="611CC369" w14:textId="3C14703F"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w:t>
      </w:r>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504" w:name="_Toc149599447"/>
      <w:bookmarkStart w:id="505" w:name="_Toc152344415"/>
      <w:r w:rsidRPr="00B15D13">
        <w:t>–</w:t>
      </w:r>
      <w:r w:rsidRPr="00B15D13">
        <w:tab/>
      </w:r>
      <w:r w:rsidRPr="007015F7">
        <w:rPr>
          <w:i/>
        </w:rPr>
        <w:t>SL-</w:t>
      </w:r>
      <w:r w:rsidRPr="003C2886">
        <w:rPr>
          <w:i/>
        </w:rPr>
        <w:t>RTD-Info</w:t>
      </w:r>
      <w:bookmarkEnd w:id="504"/>
      <w:bookmarkEnd w:id="505"/>
    </w:p>
    <w:p w14:paraId="0E7B24F1" w14:textId="5D07D7C9"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 between a UE and LMF or another UE.</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Info ::= SEQUENCE {</w:t>
      </w:r>
    </w:p>
    <w:p w14:paraId="38DF8AB2" w14:textId="76F6240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72D891B9" w14:textId="240B2F72"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3FF9588C"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506" w:author="Yi-Intel" w:date="2023-12-04T21:52:00Z">
        <w:r w:rsidR="00531B02">
          <w:rPr>
            <w:lang w:eastAsia="en-GB"/>
          </w:rPr>
          <w:t xml:space="preserve">     </w:t>
        </w:r>
      </w:ins>
      <w:ins w:id="507"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1BDBB86B"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508"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509"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15E00AAB" w14:textId="3DD5D712"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r>
        <w:rPr>
          <w:lang w:eastAsia="en-GB"/>
        </w:rPr>
        <w:t>InfoList</w:t>
      </w:r>
      <w:proofErr w:type="spellEnd"/>
      <w:r>
        <w:rPr>
          <w:lang w:eastAsia="en-GB"/>
        </w:rPr>
        <w:t xml:space="preserve"> ::= SEQUENCE (SIZE (1.. </w:t>
      </w:r>
      <w:proofErr w:type="spellStart"/>
      <w:r>
        <w:rPr>
          <w:lang w:eastAsia="en-GB"/>
        </w:rPr>
        <w:t>maxNrOfSLTxUEs</w:t>
      </w:r>
      <w:proofErr w:type="spellEnd"/>
      <w:r>
        <w:rPr>
          <w:lang w:eastAsia="en-GB"/>
        </w:rPr>
        <w:t>)) OF RTD-</w:t>
      </w:r>
      <w:proofErr w:type="spellStart"/>
      <w:r>
        <w:rPr>
          <w:lang w:eastAsia="en-GB"/>
        </w:rPr>
        <w:t>InfoListPerTxUE</w:t>
      </w:r>
      <w:proofErr w:type="spellEnd"/>
    </w:p>
    <w:p w14:paraId="4F05EF2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r>
        <w:rPr>
          <w:lang w:eastAsia="en-GB"/>
        </w:rPr>
        <w:t>InfoListPerTxUE</w:t>
      </w:r>
      <w:proofErr w:type="spellEnd"/>
      <w:r>
        <w:rPr>
          <w:lang w:eastAsia="en-GB"/>
        </w:rPr>
        <w:t xml:space="preserve"> ::= SEQUENCE {</w:t>
      </w:r>
    </w:p>
    <w:p w14:paraId="06A29E28" w14:textId="102D85C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w:t>
      </w:r>
    </w:p>
    <w:p w14:paraId="43059AAF" w14:textId="5C7B684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490C12FA" w14:textId="31B74559"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6F40CDC5" w14:textId="1A3DE99B"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2422ED50" w14:textId="0A3AC46D"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
    <w:p w14:paraId="6AF6DB85" w14:textId="493706B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64F1FF92"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lastRenderedPageBreak/>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 xml:space="preserve">-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7384E05" w14:textId="76ACE36A" w:rsidR="00483980" w:rsidRPr="00B15D13" w:rsidRDefault="00483980" w:rsidP="00483980">
            <w:pPr>
              <w:pStyle w:val="TAL"/>
              <w:rPr>
                <w:b/>
                <w:bCs/>
                <w:i/>
                <w:iCs/>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510" w:name="_Toc152344416"/>
      <w:r w:rsidRPr="00B15D13">
        <w:t>–</w:t>
      </w:r>
      <w:r w:rsidRPr="00B15D13">
        <w:tab/>
      </w:r>
      <w:r w:rsidRPr="007015F7">
        <w:rPr>
          <w:i/>
        </w:rPr>
        <w:t>SL-</w:t>
      </w:r>
      <w:proofErr w:type="spellStart"/>
      <w:r w:rsidRPr="007015F7">
        <w:rPr>
          <w:i/>
        </w:rPr>
        <w:t>Tim</w:t>
      </w:r>
      <w:r>
        <w:rPr>
          <w:i/>
        </w:rPr>
        <w:t>eStamp</w:t>
      </w:r>
      <w:bookmarkEnd w:id="510"/>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6641D412" w:rsidR="005714B3" w:rsidRDefault="005714B3" w:rsidP="005714B3">
      <w:pPr>
        <w:pStyle w:val="PL"/>
        <w:shd w:val="clear" w:color="auto" w:fill="E6E6E6"/>
        <w:rPr>
          <w:lang w:eastAsia="en-GB"/>
        </w:rPr>
      </w:pPr>
      <w:r>
        <w:rPr>
          <w:lang w:eastAsia="en-GB"/>
        </w:rPr>
        <w:t>SL-</w:t>
      </w:r>
      <w:proofErr w:type="spellStart"/>
      <w:r>
        <w:rPr>
          <w:lang w:eastAsia="en-GB"/>
        </w:rPr>
        <w:t>TimeStamp</w:t>
      </w:r>
      <w:proofErr w:type="spellEnd"/>
      <w:r>
        <w:rPr>
          <w:lang w:eastAsia="en-GB"/>
        </w:rPr>
        <w:t xml:space="preserve"> ::= SEQUENCE {</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7514509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511" w:author="Yi-Intel" w:date="2023-12-04T21:57:00Z">
        <w:r w:rsidDel="001C7056">
          <w:rPr>
            <w:noProof/>
            <w:lang w:eastAsia="en-GB"/>
          </w:rPr>
          <w:delText xml:space="preserve">              </w:delText>
        </w:r>
      </w:del>
      <w:r>
        <w:rPr>
          <w:noProof/>
          <w:lang w:eastAsia="en-GB"/>
        </w:rPr>
        <w:t>OPTIONAL,</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512"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513"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514"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26B4B30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515" w:author="Yi-Intel" w:date="2023-12-04T21:57:00Z">
        <w:r w:rsidDel="001C7056">
          <w:rPr>
            <w:noProof/>
            <w:lang w:eastAsia="en-GB"/>
          </w:rPr>
          <w:delText xml:space="preserve">              </w:delText>
        </w:r>
      </w:del>
      <w:r>
        <w:rPr>
          <w:noProof/>
          <w:lang w:eastAsia="en-GB"/>
        </w:rPr>
        <w:t>OPTIONAL</w:t>
      </w:r>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lastRenderedPageBreak/>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77777777" w:rsidR="005714B3" w:rsidRPr="00FA0D37" w:rsidRDefault="005714B3" w:rsidP="008B7410">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516" w:author="Yi-Intel" w:date="2023-12-04T21:58:00Z"/>
          <w:lang w:eastAsia="ja-JP"/>
        </w:rPr>
      </w:pPr>
    </w:p>
    <w:p w14:paraId="16EF6946" w14:textId="1E3EC529" w:rsidR="005714B3" w:rsidDel="001C7056" w:rsidRDefault="005714B3" w:rsidP="002156A7">
      <w:pPr>
        <w:rPr>
          <w:del w:id="517" w:author="Yi-Intel" w:date="2023-12-04T21:58:00Z"/>
          <w:lang w:eastAsia="ja-JP"/>
        </w:rPr>
      </w:pPr>
    </w:p>
    <w:p w14:paraId="2F09ADB6" w14:textId="2B1B4D73" w:rsidR="007015F7" w:rsidRPr="00B15D13" w:rsidRDefault="007015F7" w:rsidP="007015F7">
      <w:pPr>
        <w:pStyle w:val="Heading4"/>
      </w:pPr>
      <w:bookmarkStart w:id="518" w:name="_Toc149599448"/>
      <w:bookmarkStart w:id="519" w:name="_Toc152344417"/>
      <w:r w:rsidRPr="00B15D13">
        <w:t>–</w:t>
      </w:r>
      <w:r w:rsidRPr="00B15D13">
        <w:tab/>
      </w:r>
      <w:r w:rsidRPr="007015F7">
        <w:rPr>
          <w:i/>
        </w:rPr>
        <w:t>SL-</w:t>
      </w:r>
      <w:proofErr w:type="spellStart"/>
      <w:r w:rsidRPr="007015F7">
        <w:rPr>
          <w:i/>
        </w:rPr>
        <w:t>TimingQuality</w:t>
      </w:r>
      <w:bookmarkEnd w:id="518"/>
      <w:bookmarkEnd w:id="519"/>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0..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ACE758F" w:rsidR="00335973" w:rsidRPr="00335973" w:rsidRDefault="00335973" w:rsidP="00335973">
            <w:pPr>
              <w:pStyle w:val="TAL"/>
              <w:keepNext w:val="0"/>
              <w:keepLines w:val="0"/>
              <w:rPr>
                <w:b/>
                <w:bCs/>
                <w:i/>
                <w:iCs/>
                <w:snapToGrid w:val="0"/>
              </w:rPr>
            </w:pPr>
            <w:r w:rsidRPr="00335973">
              <w:rPr>
                <w:snapToGrid w:val="0"/>
              </w:rPr>
              <w:t xml:space="preserve">field provides the resolution used in the </w:t>
            </w:r>
            <w:proofErr w:type="spellStart"/>
            <w:r w:rsidRPr="00335973">
              <w:rPr>
                <w:i/>
                <w:iCs/>
                <w:snapToGrid w:val="0"/>
              </w:rPr>
              <w:t>timingQualityValue</w:t>
            </w:r>
            <w:proofErr w:type="spellEnd"/>
            <w:r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520" w:name="_Toc60777428"/>
      <w:bookmarkStart w:id="521" w:name="_Toc131065208"/>
      <w:bookmarkStart w:id="522" w:name="_Toc144116991"/>
      <w:bookmarkStart w:id="523" w:name="_Toc146746924"/>
      <w:bookmarkStart w:id="524" w:name="_Toc149599449"/>
      <w:bookmarkStart w:id="525" w:name="_Toc152344418"/>
      <w:r w:rsidRPr="000B534A">
        <w:rPr>
          <w:lang w:eastAsia="ja-JP"/>
        </w:rPr>
        <w:t>6.3.</w:t>
      </w:r>
      <w:r>
        <w:rPr>
          <w:lang w:eastAsia="ja-JP"/>
        </w:rPr>
        <w:t>2</w:t>
      </w:r>
      <w:r w:rsidRPr="000B534A">
        <w:rPr>
          <w:lang w:eastAsia="ja-JP"/>
        </w:rPr>
        <w:tab/>
        <w:t>UE capability information elements</w:t>
      </w:r>
      <w:bookmarkEnd w:id="520"/>
      <w:bookmarkEnd w:id="521"/>
      <w:bookmarkEnd w:id="522"/>
      <w:bookmarkEnd w:id="523"/>
      <w:bookmarkEnd w:id="524"/>
      <w:bookmarkEnd w:id="525"/>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526" w:name="_Toc144116992"/>
      <w:bookmarkStart w:id="527" w:name="_Toc146746925"/>
      <w:bookmarkStart w:id="528" w:name="_Toc149599450"/>
      <w:bookmarkStart w:id="529" w:name="_Toc152344419"/>
      <w:r w:rsidRPr="000B534A">
        <w:rPr>
          <w:lang w:eastAsia="ja-JP"/>
        </w:rPr>
        <w:lastRenderedPageBreak/>
        <w:t>6.3.3</w:t>
      </w:r>
      <w:r w:rsidRPr="000B534A">
        <w:rPr>
          <w:lang w:eastAsia="ja-JP"/>
        </w:rPr>
        <w:tab/>
        <w:t>Positioning Method information elements</w:t>
      </w:r>
      <w:bookmarkEnd w:id="526"/>
      <w:bookmarkEnd w:id="527"/>
      <w:bookmarkEnd w:id="528"/>
      <w:bookmarkEnd w:id="529"/>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530" w:name="_Toc144116993"/>
      <w:bookmarkStart w:id="531" w:name="_Toc146746926"/>
      <w:bookmarkStart w:id="532" w:name="_Toc149599451"/>
      <w:bookmarkStart w:id="533" w:name="_Toc152344420"/>
      <w:r w:rsidRPr="00E32A26">
        <w:rPr>
          <w:lang w:eastAsia="ja-JP"/>
        </w:rPr>
        <w:t>6.</w:t>
      </w:r>
      <w:r w:rsidR="000B534A">
        <w:rPr>
          <w:lang w:eastAsia="ja-JP"/>
        </w:rPr>
        <w:t>4</w:t>
      </w:r>
      <w:r w:rsidRPr="00E32A26">
        <w:rPr>
          <w:lang w:eastAsia="ja-JP"/>
        </w:rPr>
        <w:tab/>
        <w:t>Multiplicity and type constraint values</w:t>
      </w:r>
      <w:bookmarkEnd w:id="530"/>
      <w:bookmarkEnd w:id="531"/>
      <w:bookmarkEnd w:id="532"/>
      <w:bookmarkEnd w:id="533"/>
    </w:p>
    <w:p w14:paraId="6B0AAC6F" w14:textId="77777777" w:rsidR="00693A5A" w:rsidRPr="00B15D13" w:rsidRDefault="00693A5A" w:rsidP="00693A5A">
      <w:pPr>
        <w:pStyle w:val="Heading4"/>
        <w:rPr>
          <w:i/>
          <w:iCs/>
        </w:rPr>
      </w:pPr>
      <w:bookmarkStart w:id="534" w:name="_Toc20487544"/>
      <w:bookmarkStart w:id="535" w:name="_Toc29342845"/>
      <w:bookmarkStart w:id="536" w:name="_Toc29343984"/>
      <w:bookmarkStart w:id="537" w:name="_Toc36567250"/>
      <w:bookmarkStart w:id="538" w:name="_Toc36810698"/>
      <w:bookmarkStart w:id="539" w:name="_Toc36847062"/>
      <w:bookmarkStart w:id="540" w:name="_Toc36939715"/>
      <w:bookmarkStart w:id="541" w:name="_Toc37082695"/>
      <w:bookmarkStart w:id="542" w:name="_Toc46486823"/>
      <w:bookmarkStart w:id="543" w:name="_Toc52547168"/>
      <w:bookmarkStart w:id="544" w:name="_Toc52547698"/>
      <w:bookmarkStart w:id="545" w:name="_Toc52548228"/>
      <w:bookmarkStart w:id="546" w:name="_Toc52548758"/>
      <w:bookmarkStart w:id="547" w:name="_Toc139051325"/>
      <w:bookmarkStart w:id="548" w:name="_Toc149599452"/>
      <w:bookmarkStart w:id="549" w:name="_Toc152344421"/>
      <w:r w:rsidRPr="00B15D13">
        <w:rPr>
          <w:i/>
          <w:iCs/>
        </w:rPr>
        <w:t>–</w:t>
      </w:r>
      <w:r w:rsidRPr="00B15D13">
        <w:rPr>
          <w:i/>
          <w:iCs/>
        </w:rPr>
        <w:tab/>
        <w:t>Multiplicity and type constraint definitions</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178D1176" w:rsidR="00693A5A" w:rsidRPr="00B15D13" w:rsidRDefault="009C3C7E" w:rsidP="00693A5A">
      <w:pPr>
        <w:pStyle w:val="PL"/>
        <w:shd w:val="clear" w:color="auto" w:fill="E6E6E6"/>
      </w:pPr>
      <w:proofErr w:type="spellStart"/>
      <w:r w:rsidRPr="009C3C7E">
        <w:t>maxNrOfSLTxUEs</w:t>
      </w:r>
      <w:proofErr w:type="spellEnd"/>
      <w:r w:rsidR="00693A5A" w:rsidRPr="00693A5A">
        <w:t xml:space="preserve">        </w:t>
      </w:r>
      <w:r w:rsidR="00693A5A">
        <w:t xml:space="preserve">                      </w:t>
      </w:r>
      <w:r w:rsidR="00693A5A" w:rsidRPr="00693A5A">
        <w:t>INTEGER ::= 256        -- Max Tx UEs per Rx UE</w:t>
      </w:r>
      <w:del w:id="550"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551" w:name="_Toc37681247"/>
      <w:bookmarkStart w:id="552" w:name="_Toc46486824"/>
      <w:bookmarkStart w:id="553" w:name="_Toc52547169"/>
      <w:bookmarkStart w:id="554" w:name="_Toc52547699"/>
      <w:bookmarkStart w:id="555" w:name="_Toc52548229"/>
      <w:bookmarkStart w:id="556" w:name="_Toc52548759"/>
      <w:bookmarkStart w:id="557" w:name="_Toc131140545"/>
      <w:bookmarkStart w:id="558" w:name="_Toc144116994"/>
      <w:bookmarkStart w:id="559" w:name="_Toc146746927"/>
      <w:bookmarkStart w:id="560" w:name="_Toc149599453"/>
      <w:bookmarkStart w:id="561"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551"/>
      <w:bookmarkEnd w:id="552"/>
      <w:bookmarkEnd w:id="553"/>
      <w:bookmarkEnd w:id="554"/>
      <w:bookmarkEnd w:id="555"/>
      <w:bookmarkEnd w:id="556"/>
      <w:bookmarkEnd w:id="557"/>
      <w:bookmarkEnd w:id="558"/>
      <w:bookmarkEnd w:id="559"/>
      <w:bookmarkEnd w:id="560"/>
      <w:bookmarkEnd w:id="561"/>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562" w:name="_Toc144116995"/>
      <w:bookmarkStart w:id="563" w:name="_Toc146746928"/>
      <w:bookmarkStart w:id="564" w:name="_Toc149599454"/>
      <w:bookmarkStart w:id="565" w:name="_Toc152344423"/>
      <w:r w:rsidRPr="00E368BF">
        <w:t>6.</w:t>
      </w:r>
      <w:r>
        <w:t>5</w:t>
      </w:r>
      <w:r w:rsidRPr="00E368BF">
        <w:tab/>
      </w:r>
      <w:r w:rsidRPr="00D2396C">
        <w:t>SLPP PDU Common Contents</w:t>
      </w:r>
      <w:bookmarkEnd w:id="562"/>
      <w:bookmarkEnd w:id="563"/>
      <w:bookmarkEnd w:id="564"/>
      <w:bookmarkEnd w:id="565"/>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566" w:name="_Toc144116996"/>
      <w:bookmarkStart w:id="567" w:name="_Toc146746929"/>
      <w:bookmarkStart w:id="568" w:name="_Toc149599455"/>
      <w:bookmarkStart w:id="569"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566"/>
      <w:bookmarkEnd w:id="567"/>
      <w:bookmarkEnd w:id="568"/>
      <w:bookmarkEnd w:id="569"/>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475D69FC"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r>
        <w:rPr>
          <w:noProof/>
          <w:lang w:eastAsia="en-GB"/>
        </w:rPr>
        <w:t>-</w:t>
      </w:r>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030CAD81" w:rsidR="00C54B11"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GNSS-ID</w:t>
      </w:r>
      <w:r>
        <w:rPr>
          <w:noProof/>
          <w:lang w:eastAsia="en-GB"/>
        </w:rPr>
        <w:t>,</w:t>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570" w:name="_Toc144116997"/>
      <w:bookmarkStart w:id="571" w:name="_Toc146746930"/>
      <w:bookmarkStart w:id="572" w:name="_Toc149599456"/>
      <w:bookmarkStart w:id="573"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570"/>
      <w:bookmarkEnd w:id="571"/>
      <w:bookmarkEnd w:id="572"/>
      <w:bookmarkEnd w:id="573"/>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574" w:name="_Toc144116998"/>
      <w:bookmarkStart w:id="575" w:name="_Toc146746931"/>
      <w:bookmarkStart w:id="576" w:name="_Toc149599457"/>
      <w:bookmarkStart w:id="577"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574"/>
      <w:bookmarkEnd w:id="575"/>
      <w:bookmarkEnd w:id="576"/>
      <w:bookmarkEnd w:id="577"/>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578" w:name="_Toc144116999"/>
      <w:bookmarkStart w:id="579" w:name="_Toc146746932"/>
      <w:bookmarkStart w:id="580" w:name="_Toc149599458"/>
      <w:bookmarkStart w:id="581"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578"/>
      <w:bookmarkEnd w:id="579"/>
      <w:bookmarkEnd w:id="580"/>
      <w:bookmarkEnd w:id="581"/>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582" w:name="_Toc144117000"/>
      <w:bookmarkStart w:id="583" w:name="_Toc146746933"/>
      <w:bookmarkStart w:id="584" w:name="_Toc149599459"/>
      <w:bookmarkStart w:id="585"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582"/>
      <w:bookmarkEnd w:id="583"/>
      <w:bookmarkEnd w:id="584"/>
      <w:bookmarkEnd w:id="585"/>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586" w:name="_Toc144117001"/>
      <w:bookmarkStart w:id="587" w:name="_Toc146746934"/>
      <w:bookmarkStart w:id="588" w:name="_Toc149599460"/>
      <w:bookmarkStart w:id="589"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586"/>
      <w:bookmarkEnd w:id="587"/>
      <w:bookmarkEnd w:id="588"/>
      <w:bookmarkEnd w:id="589"/>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69F54646" w14:textId="3084F460" w:rsidR="006532A9" w:rsidRDefault="002000FE"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PeriodicalReportingCriteria ::= </w:t>
      </w:r>
      <w:del w:id="590"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591"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592"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593" w:author="Yi-Intel" w:date="2023-12-04T22:10:00Z"/>
          <w:noProof/>
          <w:lang w:eastAsia="en-GB"/>
        </w:rPr>
      </w:pPr>
      <w:r>
        <w:rPr>
          <w:noProof/>
          <w:lang w:eastAsia="en-GB"/>
        </w:rPr>
        <w:t xml:space="preserve">    velocityRequest                 BOOLEAN</w:t>
      </w:r>
      <w:del w:id="594"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595"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596"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597"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598"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599"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600"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601"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602" w:author="Yi-Intel" w:date="2023-12-04T22:09:00Z"/>
          <w:noProof/>
          <w:lang w:eastAsia="en-GB"/>
        </w:rPr>
      </w:pPr>
      <w:r>
        <w:rPr>
          <w:noProof/>
          <w:lang w:eastAsia="en-GB"/>
        </w:rPr>
        <w:t xml:space="preserve">    confidence        INTEGER(0..100)</w:t>
      </w:r>
      <w:del w:id="603"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604"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605"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606"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607"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608"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609"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610"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611"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612"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613"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614"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615" w:author="Yi-Intel" w:date="2023-12-04T22:00:00Z">
        <w:r w:rsidDel="001C7056">
          <w:rPr>
            <w:noProof/>
            <w:lang w:eastAsia="en-GB"/>
          </w:rPr>
          <w:delText xml:space="preserve">                          </w:delText>
        </w:r>
      </w:del>
      <w:r>
        <w:rPr>
          <w:noProof/>
          <w:lang w:eastAsia="en-GB"/>
        </w:rPr>
        <w:t xml:space="preserve">gnss-TOD-Msec    </w:t>
      </w:r>
      <w:ins w:id="616"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617" w:name="_Hlk151102573"/>
      <w:r>
        <w:rPr>
          <w:noProof/>
          <w:lang w:eastAsia="en-GB"/>
        </w:rPr>
        <w:lastRenderedPageBreak/>
        <w:t xml:space="preserve">        </w:t>
      </w:r>
      <w:del w:id="618" w:author="Yi-Intel" w:date="2023-12-04T22:00:00Z">
        <w:r w:rsidDel="001C7056">
          <w:rPr>
            <w:noProof/>
            <w:lang w:eastAsia="en-GB"/>
          </w:rPr>
          <w:delText xml:space="preserve">                          </w:delText>
        </w:r>
      </w:del>
      <w:r>
        <w:rPr>
          <w:noProof/>
          <w:lang w:eastAsia="en-GB"/>
        </w:rPr>
        <w:t xml:space="preserve">gnss-TimeID      </w:t>
      </w:r>
      <w:ins w:id="619"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620" w:author="Yi-Intel" w:date="2023-12-04T22:01:00Z">
        <w:r w:rsidR="001C7056">
          <w:rPr>
            <w:noProof/>
            <w:lang w:eastAsia="en-GB"/>
          </w:rPr>
          <w:t xml:space="preserve">                     </w:t>
        </w:r>
      </w:ins>
      <w:r>
        <w:rPr>
          <w:noProof/>
          <w:lang w:eastAsia="en-GB"/>
        </w:rPr>
        <w:t>OPTIONAL,</w:t>
      </w:r>
    </w:p>
    <w:bookmarkEnd w:id="617"/>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621"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4F38C546" w:rsidR="0066786E" w:rsidRPr="00147C45" w:rsidRDefault="0066786E" w:rsidP="0066786E">
            <w:pPr>
              <w:pStyle w:val="TAL"/>
              <w:keepNext w:val="0"/>
              <w:keepLines w:val="0"/>
              <w:rPr>
                <w:b/>
                <w:bCs/>
                <w:i/>
                <w:noProof/>
              </w:rPr>
            </w:pPr>
            <w:r w:rsidRPr="00147C45">
              <w:rPr>
                <w:bCs/>
                <w:noProof/>
              </w:rPr>
              <w:t xml:space="preserve">This IE indicates whether a </w:t>
            </w:r>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123A9073" w:rsidR="0066786E" w:rsidRPr="0066786E" w:rsidRDefault="0066786E" w:rsidP="0066786E">
            <w:pPr>
              <w:pStyle w:val="TAL"/>
              <w:rPr>
                <w:b/>
                <w:bCs/>
                <w:i/>
                <w:iCs/>
                <w:noProof/>
              </w:rPr>
            </w:pPr>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51F6B804"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server 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0FE5C74"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proofErr w:type="spellStart"/>
            <w:r w:rsidRPr="00147C45">
              <w:rPr>
                <w:rFonts w:ascii="Arial" w:hAnsi="Arial" w:cs="Arial"/>
                <w:i/>
                <w:snapToGrid w:val="0"/>
                <w:sz w:val="18"/>
                <w:szCs w:val="18"/>
              </w:rPr>
              <w:t>periodicalReporting</w:t>
            </w:r>
            <w:proofErr w:type="spellEnd"/>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xml:space="preserve">, this field should not be included by the location server and shall be ignored by the </w:t>
            </w:r>
            <w:r w:rsidR="00125AD6">
              <w:rPr>
                <w:rFonts w:ascii="Arial" w:hAnsi="Arial" w:cs="Arial"/>
                <w:snapToGrid w:val="0"/>
                <w:sz w:val="18"/>
                <w:szCs w:val="18"/>
              </w:rPr>
              <w:t>UE</w:t>
            </w:r>
            <w:r w:rsidRPr="00147C45">
              <w:rPr>
                <w:rFonts w:ascii="Arial" w:hAnsi="Arial" w:cs="Arial"/>
                <w:snapToGrid w:val="0"/>
                <w:sz w:val="18"/>
                <w:szCs w:val="18"/>
              </w:rPr>
              <w:t xml:space="preserve"> (if included).</w:t>
            </w:r>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rsidP="00CC061A">
            <w:pPr>
              <w:pStyle w:val="B2"/>
              <w:spacing w:after="0"/>
              <w:rPr>
                <w:bCs/>
                <w:noProof/>
              </w:rPr>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622" w:name="_Toc144117002"/>
      <w:bookmarkStart w:id="623" w:name="_Toc146746935"/>
      <w:bookmarkStart w:id="624" w:name="_Toc149599461"/>
      <w:bookmarkStart w:id="625"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622"/>
      <w:bookmarkEnd w:id="623"/>
      <w:bookmarkEnd w:id="624"/>
      <w:bookmarkEnd w:id="625"/>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039FA22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OPTIONAL, -- </w:t>
      </w:r>
      <w:del w:id="626" w:author="Yi-Intel" w:date="2023-12-04T22:06:00Z">
        <w:r w:rsidDel="00E708AF">
          <w:rPr>
            <w:noProof/>
            <w:lang w:eastAsia="en-GB"/>
          </w:rPr>
          <w:delText>[</w:delText>
        </w:r>
      </w:del>
      <w:r>
        <w:rPr>
          <w:noProof/>
          <w:lang w:eastAsia="en-GB"/>
        </w:rPr>
        <w:t>locationTargetUe-sl-pos</w:t>
      </w:r>
      <w:del w:id="627" w:author="Yi-Intel" w:date="2023-12-04T22:06:00Z">
        <w:r w:rsidDel="00E708AF">
          <w:rPr>
            <w:noProof/>
            <w:lang w:eastAsia="en-GB"/>
          </w:rPr>
          <w:delText>]</w:delText>
        </w:r>
      </w:del>
    </w:p>
    <w:p w14:paraId="7FDD748A" w14:textId="5F574A12"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OPTIONAL,</w:t>
      </w:r>
    </w:p>
    <w:p w14:paraId="30E71B44" w14:textId="2AD7A4FC"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OPTIONAL,</w:t>
      </w:r>
    </w:p>
    <w:p w14:paraId="2D0DDD9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locationError                           LocationError          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628" w:name="_Hlk148641826"/>
      <w:r>
        <w:rPr>
          <w:noProof/>
          <w:lang w:eastAsia="en-GB"/>
        </w:rPr>
        <w:t>LocationCoordinates</w:t>
      </w:r>
      <w:bookmarkEnd w:id="628"/>
      <w:r>
        <w:rPr>
          <w:noProof/>
          <w:lang w:eastAsia="en-GB"/>
        </w:rPr>
        <w:t xml:space="preserve"> ::= CHOICE {</w:t>
      </w:r>
    </w:p>
    <w:p w14:paraId="405B898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Point,</w:t>
      </w:r>
    </w:p>
    <w:p w14:paraId="12B7BF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629" w:author="Yi-Intel" w:date="2023-12-04T22:12:00Z"/>
          <w:noProof/>
          <w:lang w:eastAsia="en-GB"/>
        </w:rPr>
      </w:pPr>
      <w:r>
        <w:rPr>
          <w:noProof/>
          <w:lang w:eastAsia="en-GB"/>
        </w:rPr>
        <w:t xml:space="preserve">    ellipsoidArc                                        EllipsoidArc</w:t>
      </w:r>
      <w:del w:id="630"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631"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9BA284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632" w:author="Yi-Intel" w:date="2023-12-04T22:12:00Z"/>
          <w:noProof/>
          <w:lang w:eastAsia="en-GB"/>
        </w:rPr>
      </w:pPr>
      <w:r>
        <w:rPr>
          <w:noProof/>
          <w:lang w:eastAsia="en-GB"/>
        </w:rPr>
        <w:t xml:space="preserve">    horizontalWithVerticalVelocityAndUncertainty    HorizontalWithVerticalVelocityAndUncertainty</w:t>
      </w:r>
      <w:del w:id="633"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634"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635"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636"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637"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638"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639"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640"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111CF6A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r w:rsidR="00995E36">
        <w:rPr>
          <w:noProof/>
          <w:lang w:eastAsia="en-GB"/>
        </w:rPr>
        <w:t>89</w:t>
      </w:r>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1F2F2E7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r w:rsidR="00995E36">
        <w:rPr>
          <w:noProof/>
          <w:lang w:eastAsia="en-GB"/>
        </w:rPr>
        <w:t>89</w:t>
      </w:r>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lastRenderedPageBreak/>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b/>
                <w:bCs/>
                <w:i/>
                <w:noProof/>
              </w:rPr>
            </w:pPr>
            <w:r w:rsidRPr="00147C45">
              <w:rPr>
                <w:b/>
                <w:bCs/>
                <w:i/>
                <w:noProof/>
              </w:rPr>
              <w:t>locationError</w:t>
            </w:r>
          </w:p>
          <w:p w14:paraId="5967F719" w14:textId="7016AE92" w:rsidR="0066786E" w:rsidRPr="00147C45" w:rsidRDefault="0066786E" w:rsidP="0066786E">
            <w:pPr>
              <w:pStyle w:val="TAL"/>
              <w:rPr>
                <w:b/>
                <w:i/>
                <w:snapToGrid w:val="0"/>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sidR="00125AD6">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641" w:name="_Toc144117003"/>
      <w:bookmarkStart w:id="642" w:name="_Toc146746936"/>
      <w:bookmarkStart w:id="643" w:name="_Toc149599462"/>
      <w:bookmarkStart w:id="644" w:name="_Toc152344431"/>
      <w:r w:rsidRPr="00E813AF">
        <w:rPr>
          <w:i/>
          <w:noProof/>
        </w:rPr>
        <w:t>–</w:t>
      </w:r>
      <w:r w:rsidRPr="00E813AF">
        <w:rPr>
          <w:i/>
          <w:noProof/>
        </w:rPr>
        <w:tab/>
      </w:r>
      <w:r w:rsidRPr="009B7AF2">
        <w:rPr>
          <w:i/>
          <w:noProof/>
        </w:rPr>
        <w:t>End of SLPP-PDU-CommonContents</w:t>
      </w:r>
      <w:bookmarkEnd w:id="641"/>
      <w:bookmarkEnd w:id="642"/>
      <w:bookmarkEnd w:id="643"/>
      <w:bookmarkEnd w:id="644"/>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645" w:name="_Toc149599463"/>
      <w:bookmarkStart w:id="646" w:name="_Toc152344432"/>
      <w:r w:rsidRPr="00E368BF">
        <w:t>6.</w:t>
      </w:r>
      <w:r>
        <w:t>6</w:t>
      </w:r>
      <w:r w:rsidRPr="00E368BF">
        <w:tab/>
      </w:r>
      <w:r w:rsidRPr="00214EC8">
        <w:t>SLPP PDU Common SL-PRS Methods Contents</w:t>
      </w:r>
      <w:bookmarkEnd w:id="645"/>
      <w:bookmarkEnd w:id="646"/>
    </w:p>
    <w:p w14:paraId="658B6598" w14:textId="5DF17C26" w:rsidR="00214EC8" w:rsidRPr="0068228D" w:rsidRDefault="00214EC8" w:rsidP="00214EC8">
      <w:pPr>
        <w:pStyle w:val="Heading4"/>
        <w:rPr>
          <w:i/>
          <w:iCs/>
          <w:noProof/>
          <w:lang w:eastAsia="zh-CN"/>
        </w:rPr>
      </w:pPr>
      <w:bookmarkStart w:id="647" w:name="_Toc149599464"/>
      <w:bookmarkStart w:id="648"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647"/>
      <w:bookmarkEnd w:id="648"/>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p>
    <w:p w14:paraId="140D07AD" w14:textId="5423194B"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C53E8" w:rsidRPr="00CC53E8">
        <w:rPr>
          <w:noProof/>
          <w:lang w:eastAsia="en-GB"/>
        </w:rPr>
        <w:t>LocationCoordinates</w:t>
      </w:r>
    </w:p>
    <w:p w14:paraId="52EC22EE"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5526C744" w:rsidR="00C36444" w:rsidRDefault="009215F8"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9215F8">
        <w:rPr>
          <w:lang w:eastAsia="en-GB"/>
        </w:rPr>
        <w:t>FreqBandIndicatorNR</w:t>
      </w:r>
      <w:proofErr w:type="spellEnd"/>
      <w:r>
        <w:rPr>
          <w:lang w:eastAsia="en-GB"/>
        </w:rPr>
        <w:t>,</w:t>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57A0B5E5"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9215F8">
        <w:rPr>
          <w:lang w:eastAsia="en-GB"/>
        </w:rPr>
        <w:t>m</w:t>
      </w:r>
      <w:r w:rsidR="009215F8" w:rsidRPr="009C3C7E">
        <w:rPr>
          <w:lang w:eastAsia="en-GB"/>
        </w:rPr>
        <w:t>axNrOfSLTxUEs</w:t>
      </w:r>
      <w:proofErr w:type="spellEnd"/>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649" w:name="_Toc149599465"/>
      <w:bookmarkStart w:id="650"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649"/>
      <w:bookmarkEnd w:id="650"/>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t>CommonSL</w:t>
      </w:r>
      <w:proofErr w:type="spellEnd"/>
      <w:r w:rsidRPr="00617CE8">
        <w:rPr>
          <w:lang w:eastAsia="en-GB"/>
        </w:rPr>
        <w:t>-PRS-</w:t>
      </w:r>
      <w:proofErr w:type="spellStart"/>
      <w:r w:rsidRPr="00617CE8">
        <w:rPr>
          <w:lang w:eastAsia="en-GB"/>
        </w:rPr>
        <w:t>MethodsIEsRequestCapabilities</w:t>
      </w:r>
      <w:proofErr w:type="spellEnd"/>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651" w:name="_Toc149599466"/>
      <w:bookmarkStart w:id="652"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651"/>
      <w:bookmarkEnd w:id="652"/>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r w:rsidRPr="0038783C">
        <w:rPr>
          <w:lang w:eastAsia="en-GB"/>
        </w:rPr>
        <w:t>MethodsIEsProvideCapabilities</w:t>
      </w:r>
      <w:proofErr w:type="spellEnd"/>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CapabilityBandList                      SEQUENCE (SIZE (1..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Pr>
          <w:lang w:eastAsia="en-GB"/>
        </w:rPr>
        <w:t>CapabilityPerBand</w:t>
      </w:r>
      <w:proofErr w:type="spellEnd"/>
      <w:r>
        <w:rPr>
          <w:lang w:eastAsia="en-GB"/>
        </w:rPr>
        <w:t xml:space="preserve"> ::= SEQUENCE {</w:t>
      </w:r>
    </w:p>
    <w:p w14:paraId="29EDF0E1" w14:textId="6A2958A2"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proofErr w:type="spellStart"/>
      <w:r>
        <w:rPr>
          <w:lang w:eastAsia="en-GB"/>
        </w:rPr>
        <w:t>FreqBandIndicatorNR</w:t>
      </w:r>
      <w:proofErr w:type="spellEnd"/>
      <w:r>
        <w:rPr>
          <w:lang w:eastAsia="en-GB"/>
        </w:rPr>
        <w:t>,</w:t>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37285FBD" w14:textId="5430A8ED"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lastRenderedPageBreak/>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653" w:author="Yi-Intel" w:date="2023-12-04T22:14:00Z">
              <w:r w:rsidRPr="00147C45" w:rsidDel="004B6A21">
                <w:rPr>
                  <w:noProof/>
                </w:rPr>
                <w:delText>.</w:delText>
              </w:r>
            </w:del>
          </w:p>
        </w:tc>
      </w:tr>
    </w:tbl>
    <w:p w14:paraId="367E6742" w14:textId="78D1AAE3" w:rsidR="00AC5130" w:rsidDel="00FF62AE" w:rsidRDefault="00AC5130" w:rsidP="00AC5130">
      <w:pPr>
        <w:rPr>
          <w:del w:id="654"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655" w:name="_Toc149599467"/>
      <w:bookmarkStart w:id="656"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655"/>
      <w:bookmarkEnd w:id="656"/>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775505">
        <w:rPr>
          <w:lang w:eastAsia="en-GB"/>
        </w:rPr>
        <w:t>CommonSL</w:t>
      </w:r>
      <w:proofErr w:type="spellEnd"/>
      <w:r w:rsidRPr="00775505">
        <w:rPr>
          <w:lang w:eastAsia="en-GB"/>
        </w:rPr>
        <w:t>-PRS-</w:t>
      </w:r>
      <w:proofErr w:type="spellStart"/>
      <w:r w:rsidRPr="00775505">
        <w:rPr>
          <w:lang w:eastAsia="en-GB"/>
        </w:rPr>
        <w:t>MethodsIEsRequestAssistanceData</w:t>
      </w:r>
      <w:proofErr w:type="spellEnd"/>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p w14:paraId="7B257778" w14:textId="35F9503B"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uest</w:t>
      </w:r>
      <w:proofErr w:type="spellEnd"/>
      <w:r>
        <w:rPr>
          <w:lang w:eastAsia="en-GB"/>
        </w:rPr>
        <w:t xml:space="preserve">                 ENUMERATED { true}                    </w:t>
      </w:r>
      <w:ins w:id="657" w:author="Yi-Intel" w:date="2023-12-04T22:14:00Z">
        <w:r w:rsidR="004B6A21">
          <w:rPr>
            <w:lang w:eastAsia="en-GB"/>
          </w:rPr>
          <w:t xml:space="preserve">       </w:t>
        </w:r>
      </w:ins>
      <w:r>
        <w:rPr>
          <w:lang w:eastAsia="en-GB"/>
        </w:rPr>
        <w:t>OPTIONAL,</w:t>
      </w:r>
    </w:p>
    <w:p w14:paraId="73FD4E16" w14:textId="43BA4F41"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CalcAssistanceRequest</w:t>
      </w:r>
      <w:proofErr w:type="spellEnd"/>
      <w:r>
        <w:rPr>
          <w:lang w:eastAsia="en-GB"/>
        </w:rPr>
        <w:t xml:space="preserve">                      BIT STRING { </w:t>
      </w:r>
      <w:proofErr w:type="spellStart"/>
      <w:r>
        <w:rPr>
          <w:lang w:eastAsia="en-GB"/>
        </w:rPr>
        <w:t>anchorUE-LocationInfo</w:t>
      </w:r>
      <w:proofErr w:type="spellEnd"/>
      <w:r>
        <w:rPr>
          <w:lang w:eastAsia="en-GB"/>
        </w:rPr>
        <w:t xml:space="preserve">    (0),</w:t>
      </w:r>
    </w:p>
    <w:p w14:paraId="57A9948E" w14:textId="482D7FAC"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1)</w:t>
      </w:r>
    </w:p>
    <w:p w14:paraId="2E67E790" w14:textId="35F31EA1" w:rsidR="00C14ECB" w:rsidRDefault="00C928B8" w:rsidP="00630A15">
      <w:pPr>
        <w:pStyle w:val="PL"/>
        <w:shd w:val="clear" w:color="auto" w:fill="E6E6E6"/>
        <w:overflowPunct w:val="0"/>
        <w:autoSpaceDE w:val="0"/>
        <w:autoSpaceDN w:val="0"/>
        <w:adjustRightInd w:val="0"/>
        <w:textAlignment w:val="baseline"/>
        <w:rPr>
          <w:noProof/>
          <w:lang w:eastAsia="en-GB"/>
        </w:rPr>
      </w:pPr>
      <w:r>
        <w:rPr>
          <w:lang w:eastAsia="en-GB"/>
        </w:rPr>
        <w:t xml:space="preserve">    }    (SIZE (1..8))                                                                     </w:t>
      </w:r>
      <w:ins w:id="658" w:author="Yi-Intel" w:date="2023-12-04T22:14:00Z">
        <w:r w:rsidR="004B6A21">
          <w:rPr>
            <w:lang w:eastAsia="en-GB"/>
          </w:rPr>
          <w:t xml:space="preserve">       </w:t>
        </w:r>
      </w:ins>
      <w:r>
        <w:rPr>
          <w:lang w:eastAsia="en-GB"/>
        </w:rPr>
        <w:t>OPTIONAL</w:t>
      </w:r>
      <w:r w:rsidR="00C14ECB">
        <w:rPr>
          <w:lang w:eastAsia="en-GB"/>
        </w:rPr>
        <w:t>,</w:t>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210E2CC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ho 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1C79EF2C" w:rsidR="00C928B8" w:rsidRPr="00147C45" w:rsidRDefault="00C928B8" w:rsidP="00C928B8">
            <w:pPr>
              <w:pStyle w:val="TAL"/>
              <w:rPr>
                <w:b/>
                <w:bCs/>
                <w:i/>
                <w:noProof/>
              </w:rPr>
            </w:pPr>
            <w:r w:rsidRPr="00C928B8">
              <w:rPr>
                <w:b/>
                <w:bCs/>
                <w:i/>
                <w:noProof/>
              </w:rPr>
              <w:t>sl-PRS-AssistanceDataInfoRequest</w:t>
            </w:r>
          </w:p>
          <w:p w14:paraId="61751DA7" w14:textId="7BAF64E6" w:rsidR="00C928B8" w:rsidRPr="00FA0D37" w:rsidRDefault="00C928B8" w:rsidP="00C928B8">
            <w:pPr>
              <w:pStyle w:val="TAL"/>
              <w:rPr>
                <w:szCs w:val="22"/>
                <w:lang w:eastAsia="sv-SE"/>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d</w:t>
            </w:r>
            <w:r w:rsidRPr="00630A15">
              <w:rPr>
                <w:noProof/>
              </w:rPr>
              <w:t>.</w:t>
            </w:r>
          </w:p>
        </w:tc>
      </w:tr>
      <w:tr w:rsidR="00C928B8" w:rsidRPr="00FA0D37" w14:paraId="1F0C79C3" w14:textId="77777777" w:rsidTr="00E253E1">
        <w:tc>
          <w:tcPr>
            <w:tcW w:w="14173" w:type="dxa"/>
            <w:tcBorders>
              <w:top w:val="single" w:sz="4" w:space="0" w:color="auto"/>
              <w:left w:val="single" w:sz="4" w:space="0" w:color="auto"/>
              <w:bottom w:val="single" w:sz="4" w:space="0" w:color="auto"/>
              <w:right w:val="single" w:sz="4" w:space="0" w:color="auto"/>
            </w:tcBorders>
          </w:tcPr>
          <w:p w14:paraId="6BEF3DE9" w14:textId="4A8F5910" w:rsidR="00C928B8" w:rsidRPr="00147C45" w:rsidRDefault="00C928B8" w:rsidP="00C928B8">
            <w:pPr>
              <w:pStyle w:val="TAL"/>
              <w:rPr>
                <w:b/>
                <w:bCs/>
                <w:i/>
                <w:noProof/>
              </w:rPr>
            </w:pPr>
            <w:r w:rsidRPr="00C928B8">
              <w:rPr>
                <w:b/>
                <w:bCs/>
                <w:i/>
                <w:noProof/>
              </w:rPr>
              <w:t>sl-PosCalcAssistanceRequest</w:t>
            </w:r>
          </w:p>
          <w:p w14:paraId="0BDA7E05" w14:textId="77777777" w:rsidR="00C928B8" w:rsidRPr="00B15D13" w:rsidRDefault="00C928B8" w:rsidP="00C928B8">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582138C4" w14:textId="212312AC" w:rsidR="00C928B8" w:rsidRPr="00B15D13" w:rsidRDefault="00C928B8" w:rsidP="00C928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C928B8">
              <w:rPr>
                <w:rFonts w:ascii="Arial" w:hAnsi="Arial" w:cs="Arial"/>
                <w:i/>
                <w:noProof/>
                <w:sz w:val="18"/>
                <w:szCs w:val="18"/>
              </w:rPr>
              <w:t>anchorUE-LocationInformation</w:t>
            </w:r>
            <w:r w:rsidRPr="00B15D13">
              <w:rPr>
                <w:rFonts w:ascii="Arial" w:hAnsi="Arial" w:cs="Arial"/>
                <w:iCs/>
                <w:noProof/>
                <w:sz w:val="18"/>
                <w:szCs w:val="18"/>
              </w:rPr>
              <w:t xml:space="preserve"> 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p>
          <w:p w14:paraId="2023F8CC" w14:textId="52F7AC15" w:rsidR="00C928B8" w:rsidRPr="00630A15" w:rsidRDefault="00C928B8" w:rsidP="00B4799A">
            <w:pPr>
              <w:pStyle w:val="B1"/>
              <w:spacing w:after="0"/>
              <w:rPr>
                <w:noProof/>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C928B8">
              <w:rPr>
                <w:rFonts w:ascii="Arial" w:hAnsi="Arial" w:cs="Arial"/>
                <w:i/>
                <w:noProof/>
                <w:sz w:val="18"/>
                <w:szCs w:val="18"/>
              </w:rPr>
              <w:t xml:space="preserve">sl-ARP-LocationInfoPerTxUE </w:t>
            </w:r>
            <w:r w:rsidRPr="00B15D13">
              <w:rPr>
                <w:rFonts w:ascii="Arial" w:hAnsi="Arial" w:cs="Arial"/>
                <w:iCs/>
                <w:noProof/>
                <w:sz w:val="18"/>
                <w:szCs w:val="18"/>
              </w:rPr>
              <w:t xml:space="preserve">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r w:rsidRPr="00B15D13">
              <w:rPr>
                <w:rFonts w:ascii="Arial" w:hAnsi="Arial" w:cs="Arial"/>
                <w:noProof/>
                <w:sz w:val="18"/>
                <w:szCs w:val="18"/>
              </w:rPr>
              <w:t>-</w:t>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659" w:name="_Toc149599468"/>
      <w:bookmarkStart w:id="660"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659"/>
      <w:bookmarkEnd w:id="660"/>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E012B">
        <w:rPr>
          <w:lang w:eastAsia="en-GB"/>
        </w:rPr>
        <w:t>CommonSL</w:t>
      </w:r>
      <w:proofErr w:type="spellEnd"/>
      <w:r w:rsidRPr="006E012B">
        <w:rPr>
          <w:lang w:eastAsia="en-GB"/>
        </w:rPr>
        <w:t>-PRS-</w:t>
      </w:r>
      <w:proofErr w:type="spellStart"/>
      <w:r w:rsidRPr="006E012B">
        <w:rPr>
          <w:lang w:eastAsia="en-GB"/>
        </w:rPr>
        <w:t>MethodsIEsProvideAssistanceData</w:t>
      </w:r>
      <w:proofErr w:type="spellEnd"/>
      <w:r>
        <w:rPr>
          <w:lang w:eastAsia="en-GB"/>
        </w:rPr>
        <w:t xml:space="preserve"> ::= SEQUENCE {</w:t>
      </w:r>
    </w:p>
    <w:p w14:paraId="30A5384A" w14:textId="6FFBC930"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1..</w:t>
      </w:r>
      <w:r w:rsidR="009C3C7E" w:rsidRPr="009C3C7E">
        <w:rPr>
          <w:lang w:eastAsia="en-GB"/>
        </w:rPr>
        <w:t>maxNrOfSLTxUEs</w:t>
      </w:r>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p w14:paraId="776833DB" w14:textId="7BC11FEE" w:rsidR="00165F30" w:rsidRDefault="00165F30" w:rsidP="00CB75E5">
      <w:pPr>
        <w:pStyle w:val="PL"/>
        <w:shd w:val="clear" w:color="auto" w:fill="E6E6E6"/>
        <w:overflowPunct w:val="0"/>
        <w:autoSpaceDE w:val="0"/>
        <w:autoSpaceDN w:val="0"/>
        <w:adjustRightInd w:val="0"/>
        <w:textAlignment w:val="baseline"/>
        <w:rPr>
          <w:noProof/>
          <w:lang w:eastAsia="en-GB"/>
        </w:rPr>
      </w:pPr>
      <w:r w:rsidRPr="00CB75E5">
        <w:rPr>
          <w:lang w:eastAsia="en-GB"/>
        </w:rPr>
        <w:t xml:space="preserve">    </w:t>
      </w:r>
      <w:proofErr w:type="spellStart"/>
      <w:r w:rsidRPr="00165F30">
        <w:rPr>
          <w:lang w:eastAsia="en-GB"/>
        </w:rPr>
        <w:t>sl-PositionCalculationAssistance</w:t>
      </w:r>
      <w:r w:rsidR="00BD1273">
        <w:rPr>
          <w:lang w:eastAsia="en-GB"/>
        </w:rPr>
        <w:t>Info</w:t>
      </w:r>
      <w:proofErr w:type="spellEnd"/>
      <w:r w:rsidR="00BD1273">
        <w:rPr>
          <w:lang w:eastAsia="en-GB"/>
        </w:rPr>
        <w:t xml:space="preserve"> </w:t>
      </w:r>
      <w:r w:rsidRPr="00CB75E5">
        <w:rPr>
          <w:lang w:eastAsia="en-GB"/>
        </w:rPr>
        <w:t xml:space="preserve">            SEQUENCE (SIZE (1..</w:t>
      </w:r>
      <w:r w:rsidRPr="009C3C7E">
        <w:rPr>
          <w:lang w:eastAsia="en-GB"/>
        </w:rPr>
        <w:t>maxNrOfSLTxUEs</w:t>
      </w:r>
      <w:r w:rsidRPr="00CB75E5">
        <w:rPr>
          <w:lang w:eastAsia="en-GB"/>
        </w:rPr>
        <w:t xml:space="preserve">)) OF </w:t>
      </w:r>
      <w:r w:rsidRPr="00165F30">
        <w:rPr>
          <w:lang w:eastAsia="en-GB"/>
        </w:rPr>
        <w:t>SL-</w:t>
      </w:r>
      <w:proofErr w:type="spellStart"/>
      <w:r w:rsidRPr="00165F30">
        <w:rPr>
          <w:lang w:eastAsia="en-GB"/>
        </w:rPr>
        <w:t>PositionCalculationAssistance</w:t>
      </w:r>
      <w:proofErr w:type="spellEnd"/>
      <w:r w:rsidRPr="00CB75E5">
        <w:rPr>
          <w:lang w:eastAsia="en-GB"/>
        </w:rPr>
        <w:t xml:space="preserve">     OPTIONAL,</w:t>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sidR="00165F30" w:rsidRPr="00165F30">
        <w:rPr>
          <w:lang w:eastAsia="en-GB"/>
        </w:rPr>
        <w:t>AssistanceData</w:t>
      </w:r>
      <w:proofErr w:type="spellEnd"/>
      <w:r>
        <w:rPr>
          <w:lang w:eastAsia="en-GB"/>
        </w:rPr>
        <w:t xml:space="preserve"> ::= SEQUENCE {</w:t>
      </w:r>
    </w:p>
    <w:p w14:paraId="39A4ED02" w14:textId="1BC66D93"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434F97D6" w14:textId="26665F7E"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INTEGER(0..4095)    OPTIONAL,  -- </w:t>
      </w:r>
      <w:r w:rsidRPr="00630A15">
        <w:rPr>
          <w:lang w:eastAsia="en-GB"/>
        </w:rPr>
        <w:t>SL PRS sequence generation</w:t>
      </w:r>
      <w:r>
        <w:rPr>
          <w:lang w:eastAsia="en-GB"/>
        </w:rPr>
        <w:t>, from server to Tx UE</w:t>
      </w:r>
    </w:p>
    <w:p w14:paraId="7BCE8B94" w14:textId="0CB63EAB" w:rsidR="00B75484" w:rsidRDefault="00B75484" w:rsidP="00CB75E5">
      <w:pPr>
        <w:pStyle w:val="PL"/>
        <w:shd w:val="clear" w:color="auto" w:fill="E6E6E6"/>
        <w:overflowPunct w:val="0"/>
        <w:autoSpaceDE w:val="0"/>
        <w:autoSpaceDN w:val="0"/>
        <w:adjustRightInd w:val="0"/>
        <w:textAlignment w:val="baseline"/>
        <w:rPr>
          <w:noProof/>
          <w:lang w:eastAsia="en-GB"/>
        </w:rPr>
      </w:pPr>
      <w:r w:rsidRPr="00B75484">
        <w:rPr>
          <w:noProof/>
          <w:lang w:eastAsia="en-GB"/>
        </w:rPr>
        <w:t xml:space="preserve">    sl-POS-ARP-ID-</w:t>
      </w:r>
      <w:r>
        <w:rPr>
          <w:noProof/>
          <w:lang w:eastAsia="en-GB"/>
        </w:rPr>
        <w:t>T</w:t>
      </w:r>
      <w:r w:rsidRPr="00B75484">
        <w:rPr>
          <w:noProof/>
          <w:lang w:eastAsia="en-GB"/>
        </w:rPr>
        <w:t>x          INTEGER (1..4)      OPTIONAL,  -- sl-pos-arpID-</w:t>
      </w:r>
      <w:r>
        <w:rPr>
          <w:noProof/>
          <w:lang w:eastAsia="en-GB"/>
        </w:rPr>
        <w:t>T</w:t>
      </w:r>
      <w:r w:rsidRPr="00B75484">
        <w:rPr>
          <w:noProof/>
          <w:lang w:eastAsia="en-GB"/>
        </w:rPr>
        <w:t>x</w:t>
      </w:r>
    </w:p>
    <w:p w14:paraId="7F66085A" w14:textId="3F8A8C91" w:rsidR="00C36444" w:rsidRDefault="00C36444" w:rsidP="00CB75E5">
      <w:pPr>
        <w:pStyle w:val="PL"/>
        <w:shd w:val="clear" w:color="auto" w:fill="E6E6E6"/>
        <w:overflowPunct w:val="0"/>
        <w:autoSpaceDE w:val="0"/>
        <w:autoSpaceDN w:val="0"/>
        <w:adjustRightInd w:val="0"/>
        <w:textAlignment w:val="baseline"/>
        <w:rPr>
          <w:noProof/>
          <w:lang w:eastAsia="en-GB"/>
        </w:rPr>
      </w:pPr>
      <w:r w:rsidRPr="00C36444">
        <w:rPr>
          <w:noProof/>
          <w:lang w:eastAsia="en-GB"/>
        </w:rPr>
        <w:t xml:space="preserve">    sl-PRS-ResourceId         INTEGER (0..16)     OPTIONAL,  -- sl-PRS-ResourceId</w:t>
      </w:r>
    </w:p>
    <w:p w14:paraId="599C74B2" w14:textId="5830F32A" w:rsidR="00C36444" w:rsidRDefault="00C36444"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36444">
        <w:rPr>
          <w:noProof/>
          <w:lang w:eastAsia="en-GB"/>
        </w:rPr>
        <w:t>tx-Time</w:t>
      </w:r>
      <w:r>
        <w:rPr>
          <w:noProof/>
          <w:lang w:eastAsia="en-GB"/>
        </w:rPr>
        <w:t>Stamp</w:t>
      </w:r>
      <w:r w:rsidRPr="00C36444">
        <w:rPr>
          <w:noProof/>
          <w:lang w:eastAsia="en-GB"/>
        </w:rPr>
        <w:t xml:space="preserve">              SL-TimeStamp        OPTIONAL,  -- Tx TimeStamp</w:t>
      </w:r>
    </w:p>
    <w:p w14:paraId="552AAF01" w14:textId="316DBA9A"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497279AB"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66319C1" w14:textId="5E72CB07" w:rsidR="00BD1273" w:rsidRDefault="00BD1273" w:rsidP="00BD1273">
      <w:pPr>
        <w:pStyle w:val="PL"/>
        <w:shd w:val="clear" w:color="auto" w:fill="E6E6E6"/>
        <w:overflowPunct w:val="0"/>
        <w:autoSpaceDE w:val="0"/>
        <w:autoSpaceDN w:val="0"/>
        <w:adjustRightInd w:val="0"/>
        <w:textAlignment w:val="baseline"/>
        <w:rPr>
          <w:lang w:eastAsia="en-GB"/>
        </w:rPr>
      </w:pPr>
      <w:r w:rsidRPr="00165F30">
        <w:rPr>
          <w:lang w:eastAsia="en-GB"/>
        </w:rPr>
        <w:t>SL-</w:t>
      </w:r>
      <w:proofErr w:type="spellStart"/>
      <w:r w:rsidRPr="00165F30">
        <w:rPr>
          <w:lang w:eastAsia="en-GB"/>
        </w:rPr>
        <w:t>PositionCalculationAssistance</w:t>
      </w:r>
      <w:proofErr w:type="spellEnd"/>
      <w:r>
        <w:rPr>
          <w:lang w:eastAsia="en-GB"/>
        </w:rPr>
        <w:t xml:space="preserve"> ::= SEQUENCE {</w:t>
      </w:r>
    </w:p>
    <w:p w14:paraId="413B902D" w14:textId="3296541D"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71FC1">
        <w:rPr>
          <w:lang w:eastAsia="en-GB"/>
        </w:rPr>
        <w:t>anchorUE-</w:t>
      </w:r>
      <w:r>
        <w:rPr>
          <w:lang w:eastAsia="en-GB"/>
        </w:rPr>
        <w:t>L</w:t>
      </w:r>
      <w:r w:rsidRPr="00271FC1">
        <w:rPr>
          <w:lang w:eastAsia="en-GB"/>
        </w:rPr>
        <w:t>ocationInformation</w:t>
      </w:r>
      <w:proofErr w:type="spellEnd"/>
      <w:r>
        <w:rPr>
          <w:lang w:eastAsia="en-GB"/>
        </w:rPr>
        <w:t xml:space="preserve">         </w:t>
      </w:r>
      <w:proofErr w:type="spellStart"/>
      <w:r w:rsidRPr="00271FC1">
        <w:rPr>
          <w:lang w:eastAsia="en-GB"/>
        </w:rPr>
        <w:t>LocationCoordinates</w:t>
      </w:r>
      <w:proofErr w:type="spellEnd"/>
      <w:r w:rsidRPr="00271FC1">
        <w:rPr>
          <w:lang w:eastAsia="en-GB"/>
        </w:rPr>
        <w:t xml:space="preserve">    </w:t>
      </w:r>
      <w:r>
        <w:rPr>
          <w:lang w:eastAsia="en-GB"/>
        </w:rPr>
        <w:t xml:space="preserve">       </w:t>
      </w:r>
      <w:r w:rsidRPr="00271FC1">
        <w:rPr>
          <w:lang w:eastAsia="en-GB"/>
        </w:rPr>
        <w:t>OPTIONAL,</w:t>
      </w:r>
      <w:r>
        <w:rPr>
          <w:lang w:eastAsia="en-GB"/>
        </w:rPr>
        <w:t xml:space="preserve"> </w:t>
      </w:r>
    </w:p>
    <w:p w14:paraId="2516D6F5" w14:textId="09895ACF"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22D34E19" w14:textId="038924D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OPTIONAL</w:t>
      </w:r>
      <w:r w:rsidR="00E93DAA">
        <w:rPr>
          <w:noProof/>
          <w:lang w:eastAsia="en-GB"/>
        </w:rPr>
        <w:t>,</w:t>
      </w:r>
      <w:r>
        <w:rPr>
          <w:noProof/>
          <w:lang w:eastAsia="en-GB"/>
        </w:rPr>
        <w:t xml:space="preserve">  -- </w:t>
      </w:r>
      <w:r w:rsidRPr="00BD1273">
        <w:rPr>
          <w:noProof/>
          <w:lang w:eastAsia="en-GB"/>
        </w:rPr>
        <w:t>sl-ARP-LocationInfo</w:t>
      </w:r>
    </w:p>
    <w:p w14:paraId="76C927B5" w14:textId="167A00E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E0535FB" w14:textId="77777777" w:rsidR="00BD1273" w:rsidRDefault="00BD1273" w:rsidP="00BD1273">
      <w:pPr>
        <w:pStyle w:val="PL"/>
        <w:shd w:val="clear" w:color="auto" w:fill="E6E6E6"/>
        <w:overflowPunct w:val="0"/>
        <w:autoSpaceDE w:val="0"/>
        <w:autoSpaceDN w:val="0"/>
        <w:adjustRightInd w:val="0"/>
        <w:textAlignment w:val="baseline"/>
        <w:rPr>
          <w:lang w:eastAsia="en-GB"/>
        </w:rPr>
      </w:pPr>
    </w:p>
    <w:p w14:paraId="48F48EF6" w14:textId="7777777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126BEB40"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SL-ARP-</w:t>
      </w:r>
      <w:proofErr w:type="spellStart"/>
      <w:r>
        <w:rPr>
          <w:lang w:eastAsia="en-GB"/>
        </w:rPr>
        <w:t>LocationInfoPer</w:t>
      </w:r>
      <w:r w:rsidR="00A45B19">
        <w:rPr>
          <w:lang w:eastAsia="en-GB"/>
        </w:rPr>
        <w:t>Tx</w:t>
      </w:r>
      <w:r>
        <w:rPr>
          <w:lang w:eastAsia="en-GB"/>
        </w:rPr>
        <w:t>UE</w:t>
      </w:r>
      <w:proofErr w:type="spellEnd"/>
      <w:r>
        <w:rPr>
          <w:lang w:eastAsia="en-GB"/>
        </w:rPr>
        <w:t xml:space="preserve"> ::= SEQUENCE {</w:t>
      </w:r>
    </w:p>
    <w:p w14:paraId="4E149DE5" w14:textId="0A648B2A"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r w:rsidR="0039769F">
        <w:rPr>
          <w:lang w:eastAsia="en-GB"/>
        </w:rPr>
        <w:t xml:space="preserve">  </w:t>
      </w:r>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7F6AA181"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r w:rsidR="0039769F">
        <w:rPr>
          <w:lang w:eastAsia="en-GB"/>
        </w:rPr>
        <w:t xml:space="preserve">  </w:t>
      </w:r>
      <w:r>
        <w:rPr>
          <w:lang w:eastAsia="en-GB"/>
        </w:rPr>
        <w:t>SEQUENCE (SIZE (1..4)) OF ARP-</w:t>
      </w:r>
      <w:proofErr w:type="spellStart"/>
      <w:r>
        <w:rPr>
          <w:lang w:eastAsia="en-GB"/>
        </w:rPr>
        <w:t>LocationInfoElement</w:t>
      </w:r>
      <w:proofErr w:type="spellEnd"/>
      <w:del w:id="661"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662" w:author="Yi-Intel" w:date="2023-12-04T22:15:00Z"/>
          <w:lang w:eastAsia="en-GB"/>
        </w:rPr>
      </w:pPr>
      <w:del w:id="663"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ferencePoint</w:t>
      </w:r>
      <w:proofErr w:type="spellEnd"/>
      <w:r>
        <w:rPr>
          <w:lang w:eastAsia="en-GB"/>
        </w:rPr>
        <w:t xml:space="preserve"> ::= SEQUENCE {</w:t>
      </w:r>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r>
        <w:rPr>
          <w:lang w:eastAsia="en-GB"/>
        </w:rPr>
        <w:t>LocationInfoElement</w:t>
      </w:r>
      <w:proofErr w:type="spellEnd"/>
      <w:r>
        <w:rPr>
          <w:lang w:eastAsia="en-GB"/>
        </w:rPr>
        <w:t xml:space="preserve"> ::= SEQUENCE {</w:t>
      </w:r>
    </w:p>
    <w:p w14:paraId="13C206EA" w14:textId="7A9418E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               INTEGER (1..4),</w:t>
      </w:r>
    </w:p>
    <w:p w14:paraId="15900A2A" w14:textId="07C23D8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r>
        <w:rPr>
          <w:lang w:eastAsia="en-GB"/>
        </w:rPr>
        <w:t xml:space="preserve">    OPTIONAL</w:t>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lativeLocation</w:t>
      </w:r>
      <w:proofErr w:type="spellEnd"/>
      <w:r>
        <w:rPr>
          <w:lang w:eastAsia="en-GB"/>
        </w:rPr>
        <w:t xml:space="preserve">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milliArcSecondUnits</w:t>
      </w:r>
      <w:proofErr w:type="spellEnd"/>
      <w:r>
        <w:rPr>
          <w:lang w:eastAsia="en-GB"/>
        </w:rPr>
        <w:t xml:space="preserve">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664" w:author="Yi-Intel" w:date="2023-12-04T22:15:00Z">
        <w:r w:rsidR="004B6A21">
          <w:rPr>
            <w:lang w:eastAsia="en-GB"/>
          </w:rPr>
          <w:t xml:space="preserve"> </w:t>
        </w:r>
      </w:ins>
      <w:r>
        <w:rPr>
          <w:lang w:eastAsia="en-GB"/>
        </w:rPr>
        <w:t>mm</w:t>
      </w:r>
      <w:proofErr w:type="gramEnd"/>
      <w:r>
        <w:rPr>
          <w:lang w:eastAsia="en-GB"/>
        </w:rPr>
        <w:t>, cm, m</w:t>
      </w:r>
      <w:del w:id="665"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666"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atitude</w:t>
      </w:r>
      <w:proofErr w:type="spellEnd"/>
      <w:r>
        <w:rPr>
          <w:lang w:eastAsia="en-GB"/>
        </w:rPr>
        <w:t xml:space="preserv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atitude</w:t>
      </w:r>
      <w:proofErr w:type="spellEnd"/>
      <w:r>
        <w:rPr>
          <w:lang w:eastAsia="en-GB"/>
        </w:rPr>
        <w:t xml:space="preserve">  INTEGER (0..4095)    </w:t>
      </w:r>
      <w:ins w:id="667"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lastRenderedPageBreak/>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ongitude</w:t>
      </w:r>
      <w:proofErr w:type="spellEnd"/>
      <w:r>
        <w:rPr>
          <w:lang w:eastAsia="en-GB"/>
        </w:rPr>
        <w:t xml:space="preserv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ongitude</w:t>
      </w:r>
      <w:proofErr w:type="spellEnd"/>
      <w:r>
        <w:rPr>
          <w:lang w:eastAsia="en-GB"/>
        </w:rPr>
        <w:t xml:space="preserve">  INTEGER (0..4095)    </w:t>
      </w:r>
      <w:ins w:id="668"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Height</w:t>
      </w:r>
      <w:proofErr w:type="spellEnd"/>
      <w:r>
        <w:rPr>
          <w:lang w:eastAsia="en-GB"/>
        </w:rPr>
        <w:t xml:space="preserve">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Height</w:t>
      </w:r>
      <w:proofErr w:type="spellEnd"/>
      <w:r>
        <w:rPr>
          <w:lang w:eastAsia="en-GB"/>
        </w:rPr>
        <w:t xml:space="preserve">  INTEGER (0..4095)    </w:t>
      </w:r>
      <w:ins w:id="669"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LocationUncertainty</w:t>
      </w:r>
      <w:proofErr w:type="spellEnd"/>
      <w:r>
        <w:rPr>
          <w:lang w:eastAsia="en-GB"/>
        </w:rPr>
        <w:t xml:space="preserve">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4E2C2FC1" w:rsidR="0066786E" w:rsidRPr="001E229B" w:rsidRDefault="0066786E" w:rsidP="0066786E">
            <w:pPr>
              <w:pStyle w:val="TAL"/>
              <w:rPr>
                <w:b/>
                <w:bCs/>
                <w:i/>
                <w:noProof/>
              </w:rPr>
            </w:pPr>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72252409" w:rsidR="00FA4C37" w:rsidRPr="00B5219A" w:rsidRDefault="00FA4C37" w:rsidP="00FA4C37">
            <w:pPr>
              <w:pStyle w:val="TAL"/>
              <w:rPr>
                <w:b/>
                <w:i/>
                <w:snapToGrid w:val="0"/>
              </w:rPr>
            </w:pPr>
            <w:r w:rsidRPr="00147C45">
              <w:rPr>
                <w:snapToGrid w:val="0"/>
              </w:rPr>
              <w:t xml:space="preserve">This field </w:t>
            </w:r>
            <w:r w:rsidR="00D446AB">
              <w:rPr>
                <w:snapToGrid w:val="0"/>
              </w:rPr>
              <w:t>specifies the</w:t>
            </w:r>
            <w:r w:rsidRPr="00F63B24">
              <w:rPr>
                <w:snapToGrid w:val="0"/>
              </w:rPr>
              <w:t xml:space="preserve"> ARP </w:t>
            </w:r>
            <w:r w:rsidR="00D446AB">
              <w:rPr>
                <w:snapToGrid w:val="0"/>
              </w:rPr>
              <w:t>location information</w:t>
            </w:r>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02658F1B" w:rsidR="00FA4C37" w:rsidRPr="00B5219A" w:rsidRDefault="00C10C6A" w:rsidP="00FA4C37">
            <w:pPr>
              <w:pStyle w:val="TAL"/>
              <w:rPr>
                <w:b/>
                <w:i/>
                <w:snapToGrid w:val="0"/>
              </w:rPr>
            </w:pPr>
            <w:r w:rsidRPr="00C10C6A">
              <w:rPr>
                <w:noProof/>
              </w:rPr>
              <w:t>This field provides an application layer ID as defined in TS 23.287 [9] which is used to identify a UE.</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3E5B7C77" w:rsidR="0047633C" w:rsidRPr="00B5219A" w:rsidRDefault="0047633C" w:rsidP="0047633C">
            <w:pPr>
              <w:pStyle w:val="TAL"/>
              <w:rPr>
                <w:b/>
                <w:i/>
                <w:snapToGrid w:val="0"/>
              </w:rPr>
            </w:pPr>
            <w:r w:rsidRPr="0047633C">
              <w:rPr>
                <w:noProof/>
              </w:rPr>
              <w:t>This field specifies 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r w:rsidR="00372223" w:rsidRPr="00372223">
              <w:rPr>
                <w:i/>
                <w:iCs/>
                <w:noProof/>
              </w:rPr>
              <w:t>SL-ARP-LocationInfoPerUE</w:t>
            </w:r>
            <w:r w:rsidR="00372223" w:rsidRPr="00372223">
              <w:rPr>
                <w:noProof/>
              </w:rPr>
              <w:t xml:space="preserve"> </w:t>
            </w:r>
            <w:r w:rsidRPr="0047633C">
              <w:rPr>
                <w:noProof/>
              </w:rPr>
              <w:t xml:space="preserve">in the </w:t>
            </w:r>
            <w:r w:rsidR="00372223" w:rsidRPr="00372223">
              <w:rPr>
                <w:i/>
                <w:iCs/>
                <w:noProof/>
              </w:rPr>
              <w:t>sl-PositionCalculationAssistanceInfo</w:t>
            </w:r>
            <w:r w:rsidR="00372223" w:rsidRPr="00372223">
              <w:rPr>
                <w:noProof/>
              </w:rPr>
              <w:t xml:space="preserve"> </w:t>
            </w:r>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6E7C190C" w:rsidR="00FA4C37" w:rsidRDefault="00FA4C37" w:rsidP="00FA4C37">
            <w:pPr>
              <w:pStyle w:val="TAL"/>
              <w:rPr>
                <w:b/>
                <w:i/>
                <w:snapToGrid w:val="0"/>
              </w:rPr>
            </w:pPr>
            <w:proofErr w:type="spellStart"/>
            <w:r w:rsidRPr="00060086">
              <w:rPr>
                <w:b/>
                <w:i/>
                <w:snapToGrid w:val="0"/>
              </w:rPr>
              <w:t>sl</w:t>
            </w:r>
            <w:proofErr w:type="spellEnd"/>
            <w:r w:rsidRPr="00060086">
              <w:rPr>
                <w:b/>
                <w:i/>
                <w:snapToGrid w:val="0"/>
              </w:rPr>
              <w:t>-POS-ARP-ID</w:t>
            </w:r>
          </w:p>
          <w:p w14:paraId="4CCDACCF" w14:textId="2E6F6F2F" w:rsidR="00FA4C37" w:rsidRPr="0047633C" w:rsidRDefault="00FA4C37" w:rsidP="00FA4C37">
            <w:pPr>
              <w:pStyle w:val="TAL"/>
              <w:rPr>
                <w:b/>
                <w:bCs/>
                <w:i/>
                <w:noProof/>
              </w:rPr>
            </w:pPr>
            <w:r w:rsidRPr="00147C45">
              <w:rPr>
                <w:snapToGrid w:val="0"/>
              </w:rPr>
              <w:t xml:space="preserve">This field </w:t>
            </w:r>
            <w:r>
              <w:rPr>
                <w:snapToGrid w:val="0"/>
              </w:rPr>
              <w:t>indicates</w:t>
            </w:r>
            <w:r w:rsidRPr="00F63B24">
              <w:rPr>
                <w:snapToGrid w:val="0"/>
              </w:rPr>
              <w:t xml:space="preserve"> ARP ID of an ARP</w:t>
            </w:r>
            <w:r>
              <w:rPr>
                <w:snapToGrid w:val="0"/>
              </w:rPr>
              <w:t xml:space="preserve">. </w:t>
            </w:r>
            <w:r w:rsidRPr="00F63B24">
              <w:rPr>
                <w:snapToGrid w:val="0"/>
              </w:rPr>
              <w:t>The ARP ID is used to uniquely identify an ARP associated with a UE.</w:t>
            </w:r>
          </w:p>
        </w:tc>
      </w:tr>
      <w:tr w:rsidR="00B75484" w:rsidRPr="00FA0D37" w14:paraId="67F55827" w14:textId="77777777" w:rsidTr="00E253E1">
        <w:tc>
          <w:tcPr>
            <w:tcW w:w="14173" w:type="dxa"/>
            <w:tcBorders>
              <w:top w:val="single" w:sz="4" w:space="0" w:color="auto"/>
              <w:left w:val="single" w:sz="4" w:space="0" w:color="auto"/>
              <w:bottom w:val="single" w:sz="4" w:space="0" w:color="auto"/>
              <w:right w:val="single" w:sz="4" w:space="0" w:color="auto"/>
            </w:tcBorders>
          </w:tcPr>
          <w:p w14:paraId="06987398" w14:textId="36E43CCB" w:rsidR="00B75484" w:rsidRDefault="00B75484" w:rsidP="00B75484">
            <w:pPr>
              <w:pStyle w:val="TAL"/>
              <w:rPr>
                <w:b/>
                <w:i/>
                <w:snapToGrid w:val="0"/>
              </w:rPr>
            </w:pPr>
            <w:proofErr w:type="spellStart"/>
            <w:r w:rsidRPr="00060086">
              <w:rPr>
                <w:b/>
                <w:i/>
                <w:snapToGrid w:val="0"/>
              </w:rPr>
              <w:t>sl</w:t>
            </w:r>
            <w:proofErr w:type="spellEnd"/>
            <w:r w:rsidRPr="00060086">
              <w:rPr>
                <w:b/>
                <w:i/>
                <w:snapToGrid w:val="0"/>
              </w:rPr>
              <w:t>-POS-ARP-ID-</w:t>
            </w:r>
            <w:r>
              <w:rPr>
                <w:b/>
                <w:i/>
                <w:snapToGrid w:val="0"/>
              </w:rPr>
              <w:t>T</w:t>
            </w:r>
            <w:r w:rsidRPr="00060086">
              <w:rPr>
                <w:b/>
                <w:i/>
                <w:snapToGrid w:val="0"/>
              </w:rPr>
              <w:t>x</w:t>
            </w:r>
          </w:p>
          <w:p w14:paraId="51AFFFCE" w14:textId="6019637D" w:rsidR="00B75484" w:rsidRPr="00060086" w:rsidRDefault="00B75484" w:rsidP="00B75484">
            <w:pPr>
              <w:pStyle w:val="TAL"/>
              <w:rPr>
                <w:b/>
                <w:i/>
                <w:snapToGrid w:val="0"/>
              </w:rPr>
            </w:pPr>
            <w:r w:rsidRPr="00147C45">
              <w:rPr>
                <w:snapToGrid w:val="0"/>
              </w:rPr>
              <w:t xml:space="preserve">This field </w:t>
            </w:r>
            <w:r>
              <w:rPr>
                <w:snapToGrid w:val="0"/>
              </w:rPr>
              <w:t>indicates</w:t>
            </w:r>
            <w:r w:rsidRPr="00F63B24">
              <w:rPr>
                <w:snapToGrid w:val="0"/>
              </w:rPr>
              <w:t xml:space="preserve"> ARP ID of an ARP used for </w:t>
            </w:r>
            <w:r>
              <w:rPr>
                <w:snapToGrid w:val="0"/>
              </w:rPr>
              <w:t>transmission of SL PRS.</w:t>
            </w:r>
          </w:p>
        </w:tc>
      </w:tr>
      <w:tr w:rsidR="001E229B" w:rsidRPr="00147C45" w14:paraId="0969259E" w14:textId="77777777" w:rsidTr="00E253E1">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b/>
                <w:bCs/>
                <w:i/>
                <w:noProof/>
              </w:rPr>
            </w:pPr>
            <w:r w:rsidRPr="001E229B">
              <w:rPr>
                <w:b/>
                <w:bCs/>
                <w:i/>
                <w:noProof/>
              </w:rPr>
              <w:t>sl-PRS-AssistanceData</w:t>
            </w:r>
          </w:p>
          <w:p w14:paraId="723F81F2" w14:textId="7E48778F" w:rsidR="001E229B" w:rsidRPr="00147C45" w:rsidRDefault="0066786E" w:rsidP="0066786E">
            <w:pPr>
              <w:pStyle w:val="TAL"/>
              <w:rPr>
                <w:b/>
                <w:bCs/>
                <w:i/>
                <w:noProof/>
              </w:rPr>
            </w:pPr>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0D2FA156" w:rsidR="0013242F" w:rsidRPr="001E229B" w:rsidRDefault="0013242F" w:rsidP="0013242F">
            <w:pPr>
              <w:pStyle w:val="TAL"/>
              <w:rPr>
                <w:b/>
                <w:bCs/>
                <w:i/>
                <w:noProof/>
              </w:rPr>
            </w:pPr>
            <w:r w:rsidRPr="00630A15">
              <w:rPr>
                <w:noProof/>
              </w:rPr>
              <w:t>This field specifies the sequence Id 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r w:rsidRPr="00630A15">
              <w:rPr>
                <w:noProof/>
              </w:rPr>
              <w:t>.</w:t>
            </w:r>
            <w:r>
              <w:rPr>
                <w:noProof/>
              </w:rPr>
              <w:t xml:space="preserve"> </w:t>
            </w:r>
            <w:r w:rsidRPr="00630A15">
              <w:rPr>
                <w:noProof/>
              </w:rPr>
              <w:t>If the Tx UE does not receive a sequence ID via SLPP message from the server, the Tx UE is expected to select one by itself.</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670" w:name="_Toc149599469"/>
      <w:bookmarkStart w:id="671"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670"/>
      <w:bookmarkEnd w:id="671"/>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RequestLocationInformation</w:t>
      </w:r>
      <w:proofErr w:type="spellEnd"/>
      <w:r>
        <w:rPr>
          <w:lang w:eastAsia="en-GB"/>
        </w:rPr>
        <w:t xml:space="preserve"> ::= SEQUENCE {</w:t>
      </w:r>
    </w:p>
    <w:p w14:paraId="3555508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672" w:name="_Toc149599470"/>
      <w:bookmarkStart w:id="673"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672"/>
      <w:bookmarkEnd w:id="673"/>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ProvideLocationInformation</w:t>
      </w:r>
      <w:proofErr w:type="spellEnd"/>
      <w:r>
        <w:rPr>
          <w:lang w:eastAsia="en-GB"/>
        </w:rPr>
        <w:t xml:space="preserve"> ::= SEQUENCE {</w:t>
      </w:r>
    </w:p>
    <w:p w14:paraId="3FAFACA5" w14:textId="65498461" w:rsidR="00CB75E5" w:rsidRDefault="00CB75E5" w:rsidP="00CB75E5">
      <w:pPr>
        <w:pStyle w:val="PL"/>
        <w:shd w:val="clear" w:color="auto" w:fill="E6E6E6"/>
        <w:overflowPunct w:val="0"/>
        <w:autoSpaceDE w:val="0"/>
        <w:autoSpaceDN w:val="0"/>
        <w:adjustRightInd w:val="0"/>
        <w:textAlignment w:val="baseline"/>
        <w:rPr>
          <w:noProof/>
          <w:lang w:eastAsia="en-GB"/>
        </w:rPr>
      </w:pPr>
      <w:del w:id="674" w:author="Yi-Intel" w:date="2023-12-04T22:16:00Z">
        <w:r w:rsidDel="004B6A21">
          <w:rPr>
            <w:noProof/>
            <w:lang w:eastAsia="en-GB"/>
          </w:rPr>
          <w:delText xml:space="preserve">    ...</w:delText>
        </w:r>
      </w:del>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05DA04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675" w:name="_Toc149599471"/>
      <w:bookmarkStart w:id="676"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675"/>
      <w:bookmarkEnd w:id="676"/>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677" w:name="_Toc144117004"/>
      <w:bookmarkStart w:id="678" w:name="_Toc146746937"/>
      <w:bookmarkStart w:id="679" w:name="_Toc149599472"/>
      <w:bookmarkStart w:id="680"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677"/>
      <w:bookmarkEnd w:id="678"/>
      <w:bookmarkEnd w:id="679"/>
      <w:bookmarkEnd w:id="680"/>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681" w:name="_Toc144117005"/>
      <w:bookmarkStart w:id="682" w:name="_Toc146746938"/>
      <w:bookmarkStart w:id="683" w:name="_Toc149599473"/>
      <w:bookmarkStart w:id="684"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681"/>
      <w:bookmarkEnd w:id="682"/>
      <w:bookmarkEnd w:id="683"/>
      <w:bookmarkEnd w:id="684"/>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18E13427"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9C3C7E" w:rsidRPr="009C3C7E">
        <w:rPr>
          <w:noProof/>
          <w:lang w:eastAsia="en-GB"/>
        </w:rPr>
        <w:t>maxNrOfSLTxUEs</w:t>
      </w:r>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685" w:name="_Toc144117006"/>
      <w:bookmarkStart w:id="686" w:name="_Toc146746939"/>
      <w:bookmarkStart w:id="687" w:name="_Toc149599474"/>
      <w:bookmarkStart w:id="688"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685"/>
      <w:bookmarkEnd w:id="686"/>
      <w:bookmarkEnd w:id="687"/>
      <w:bookmarkEnd w:id="688"/>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689" w:name="_Toc144117007"/>
      <w:bookmarkStart w:id="690" w:name="_Toc146746940"/>
      <w:bookmarkStart w:id="691" w:name="_Toc149599475"/>
      <w:bookmarkStart w:id="692"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689"/>
      <w:bookmarkEnd w:id="690"/>
      <w:bookmarkEnd w:id="691"/>
      <w:bookmarkEnd w:id="692"/>
    </w:p>
    <w:p w14:paraId="6C1FACE7" w14:textId="6F46FE3A"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AOA-</w:t>
      </w:r>
      <w:proofErr w:type="spellStart"/>
      <w:r w:rsidRPr="00C761C3">
        <w:rPr>
          <w:i/>
          <w:iCs/>
          <w:lang w:eastAsia="zh-CN"/>
        </w:rPr>
        <w:t>ProvideCapabilities</w:t>
      </w:r>
      <w:proofErr w:type="spellEnd"/>
      <w:r w:rsidRPr="00C761C3">
        <w:rPr>
          <w:lang w:eastAsia="zh-CN"/>
        </w:rPr>
        <w:t xml:space="preserve"> is used to indicate the support of SL-AOA and to provide SL-AOA 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693" w:name="_Toc144117008"/>
      <w:bookmarkStart w:id="694" w:name="_Toc146746941"/>
      <w:bookmarkStart w:id="695" w:name="_Toc149599476"/>
      <w:bookmarkStart w:id="696"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693"/>
      <w:bookmarkEnd w:id="694"/>
      <w:bookmarkEnd w:id="695"/>
      <w:bookmarkEnd w:id="696"/>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697" w:name="_Toc144117009"/>
      <w:bookmarkStart w:id="698" w:name="_Toc146746942"/>
      <w:bookmarkStart w:id="699" w:name="_Toc149599477"/>
      <w:bookmarkStart w:id="700"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697"/>
      <w:bookmarkEnd w:id="698"/>
      <w:bookmarkEnd w:id="699"/>
      <w:bookmarkEnd w:id="700"/>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6C32251"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701"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1..</w:t>
      </w:r>
      <w:r w:rsidR="009C3C7E" w:rsidRPr="009C3C7E">
        <w:rPr>
          <w:lang w:eastAsia="en-GB"/>
        </w:rPr>
        <w:t>maxNrOfSLTxUEs</w:t>
      </w:r>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AzimuthAoA-AndUncertainty</w:t>
      </w:r>
      <w:proofErr w:type="spellEnd"/>
      <w:r>
        <w:rPr>
          <w:lang w:eastAsia="en-GB"/>
        </w:rPr>
        <w:t xml:space="preserve">         INTEGER(0..3599),  -- expected-SL-</w:t>
      </w:r>
      <w:proofErr w:type="spellStart"/>
      <w:r>
        <w:rPr>
          <w:lang w:eastAsia="en-GB"/>
        </w:rPr>
        <w:t>AoA</w:t>
      </w:r>
      <w:proofErr w:type="spellEnd"/>
      <w:r>
        <w:rPr>
          <w:lang w:eastAsia="en-GB"/>
        </w:rPr>
        <w:t>-and-Uncertainty</w:t>
      </w:r>
    </w:p>
    <w:p w14:paraId="5D8B004F"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Pr>
          <w:lang w:eastAsia="en-GB"/>
        </w:rPr>
        <w:t>expectedSL-ZenithAoA-AndUncertainty</w:t>
      </w:r>
      <w:proofErr w:type="spellEnd"/>
      <w:r>
        <w:rPr>
          <w:lang w:eastAsia="en-GB"/>
        </w:rPr>
        <w:t xml:space="preserve">          INTEGER(0..1799),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702" w:name="_Toc144117010"/>
      <w:bookmarkStart w:id="703" w:name="_Toc146746943"/>
      <w:bookmarkStart w:id="704" w:name="_Toc149599478"/>
      <w:bookmarkStart w:id="705"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702"/>
      <w:bookmarkEnd w:id="703"/>
      <w:bookmarkEnd w:id="704"/>
      <w:bookmarkEnd w:id="705"/>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56949B7" w14:textId="4772BABA"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OPTIONAL,</w:t>
      </w:r>
    </w:p>
    <w:p w14:paraId="37815D8D" w14:textId="4AEB069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5B7C3D84" w14:textId="167F043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86486AB" w14:textId="4C840AA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78EEAC9B" w14:textId="4785C36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77777777" w:rsidR="00F775A5" w:rsidRDefault="00F775A5" w:rsidP="00F775A5">
            <w:pPr>
              <w:pStyle w:val="TAL"/>
              <w:rPr>
                <w:b/>
                <w:bCs/>
                <w:i/>
                <w:noProof/>
              </w:rPr>
            </w:pPr>
            <w:r w:rsidRPr="008C745E">
              <w:rPr>
                <w:b/>
                <w:bCs/>
                <w:i/>
                <w:noProof/>
              </w:rPr>
              <w:t>sl-FirstPathRSRPP-Request</w:t>
            </w:r>
          </w:p>
          <w:p w14:paraId="0EF07F72" w14:textId="476F36C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0FB041D3" w14:textId="77777777" w:rsidTr="000E7C5C">
        <w:tc>
          <w:tcPr>
            <w:tcW w:w="14173" w:type="dxa"/>
            <w:tcBorders>
              <w:top w:val="single" w:sz="4" w:space="0" w:color="auto"/>
              <w:left w:val="single" w:sz="4" w:space="0" w:color="auto"/>
              <w:bottom w:val="single" w:sz="4" w:space="0" w:color="auto"/>
              <w:right w:val="single" w:sz="4" w:space="0" w:color="auto"/>
            </w:tcBorders>
          </w:tcPr>
          <w:p w14:paraId="64BDF6ED" w14:textId="77777777" w:rsidR="00544BC9" w:rsidRDefault="00544BC9" w:rsidP="00544BC9">
            <w:pPr>
              <w:pStyle w:val="TAL"/>
              <w:rPr>
                <w:b/>
                <w:bCs/>
                <w:i/>
                <w:noProof/>
              </w:rPr>
            </w:pPr>
            <w:r w:rsidRPr="00544BC9">
              <w:rPr>
                <w:b/>
                <w:bCs/>
                <w:i/>
                <w:noProof/>
              </w:rPr>
              <w:t>sl-TimingQuality</w:t>
            </w:r>
          </w:p>
          <w:p w14:paraId="38D2F290" w14:textId="0F9D1F0D"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706" w:name="_Toc144117011"/>
      <w:bookmarkStart w:id="707" w:name="_Toc146746944"/>
      <w:bookmarkStart w:id="708" w:name="_Toc149599479"/>
      <w:bookmarkStart w:id="709"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706"/>
      <w:bookmarkEnd w:id="707"/>
      <w:bookmarkEnd w:id="708"/>
      <w:bookmarkEnd w:id="709"/>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710"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SignalMeasurementInformation</w:t>
      </w:r>
      <w:proofErr w:type="spellEnd"/>
      <w:r>
        <w:rPr>
          <w:lang w:eastAsia="en-GB"/>
        </w:rPr>
        <w:t xml:space="preserve"> ::= SEQUENCE {</w:t>
      </w:r>
    </w:p>
    <w:p w14:paraId="358D1E14" w14:textId="5EB04C7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SIZE(1..</w:t>
      </w:r>
      <w:r w:rsidR="009C3C7E" w:rsidRPr="009C3C7E">
        <w:rPr>
          <w:lang w:eastAsia="en-GB"/>
        </w:rPr>
        <w:t>maxNrOfSLTxUEs</w:t>
      </w:r>
      <w:r>
        <w:rPr>
          <w:lang w:eastAsia="en-GB"/>
        </w:rPr>
        <w:t>)) OF SL-</w:t>
      </w:r>
      <w:proofErr w:type="spellStart"/>
      <w:r w:rsidR="00964DC0">
        <w:rPr>
          <w:lang w:eastAsia="en-GB"/>
        </w:rPr>
        <w:t>AoA</w:t>
      </w:r>
      <w:proofErr w:type="spellEnd"/>
      <w:r>
        <w:rPr>
          <w:lang w:eastAsia="en-GB"/>
        </w:rPr>
        <w:t>-</w:t>
      </w:r>
      <w:proofErr w:type="spellStart"/>
      <w:r>
        <w:rPr>
          <w:lang w:eastAsia="en-GB"/>
        </w:rPr>
        <w:t>MeasElement</w:t>
      </w:r>
      <w:proofErr w:type="spellEnd"/>
      <w:r>
        <w:rPr>
          <w:lang w:eastAsia="en-GB"/>
        </w:rPr>
        <w: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sidR="00964DC0">
        <w:rPr>
          <w:lang w:eastAsia="en-GB"/>
        </w:rPr>
        <w:t>AoA</w:t>
      </w:r>
      <w:proofErr w:type="spellEnd"/>
      <w:r>
        <w:rPr>
          <w:lang w:eastAsia="en-GB"/>
        </w:rPr>
        <w:t>-</w:t>
      </w:r>
      <w:proofErr w:type="spellStart"/>
      <w:r>
        <w:rPr>
          <w:lang w:eastAsia="en-GB"/>
        </w:rPr>
        <w:t>MeasElement</w:t>
      </w:r>
      <w:proofErr w:type="spellEnd"/>
      <w:r>
        <w:rPr>
          <w:lang w:eastAsia="en-GB"/>
        </w:rPr>
        <w:t xml:space="preserve">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06D3F2F1" w14:textId="534E75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OPTIONAL,  --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0C1BCB70" w14:textId="1F77013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15850E5" w14:textId="6EDFD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314FA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FirstPathRSRP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484155D7" w14:textId="1D833BCC" w:rsidR="00106576" w:rsidRDefault="00106576"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94C9B15" w14:textId="56F62A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F2175A1"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w:t>
      </w:r>
      <w:proofErr w:type="spellEnd"/>
      <w:r>
        <w:rPr>
          <w:lang w:eastAsia="en-GB"/>
        </w:rPr>
        <w:t xml:space="preserve">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0C92B0CE" w14:textId="593932A6"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02590318"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05AE43" w14:textId="744976A8"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A65E7CC" w14:textId="372DACF9"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69F14021" w14:textId="67EE8170" w:rsidR="00106576" w:rsidRDefault="00106576"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711"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r>
              <w:rPr>
                <w:b/>
                <w:i/>
                <w:snapToGrid w:val="0"/>
              </w:rPr>
              <w:t>AoA</w:t>
            </w:r>
            <w:r w:rsidRPr="00F63B24">
              <w:rPr>
                <w:b/>
                <w:i/>
                <w:snapToGrid w:val="0"/>
              </w:rPr>
              <w:t>-AdditionalPathList</w:t>
            </w:r>
            <w:proofErr w:type="spellEnd"/>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77777777" w:rsidR="005E30AB" w:rsidRDefault="005E30AB" w:rsidP="005E30AB">
            <w:pPr>
              <w:pStyle w:val="TAL"/>
              <w:rPr>
                <w:b/>
                <w:bCs/>
                <w:i/>
                <w:noProof/>
              </w:rPr>
            </w:pPr>
            <w:r w:rsidRPr="00060086">
              <w:rPr>
                <w:b/>
                <w:bCs/>
                <w:i/>
                <w:noProof/>
              </w:rPr>
              <w:t>sl-AzimuthAoA-FirstPath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40E66FEE"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FirstPathRSRPP-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77777777" w:rsidR="005E30AB" w:rsidRDefault="005E30AB" w:rsidP="005E30AB">
            <w:pPr>
              <w:pStyle w:val="TAL"/>
              <w:rPr>
                <w:b/>
                <w:bCs/>
                <w:i/>
                <w:noProof/>
              </w:rPr>
            </w:pPr>
            <w:r w:rsidRPr="00F63B24">
              <w:rPr>
                <w:b/>
                <w:bCs/>
                <w:i/>
                <w:noProof/>
              </w:rPr>
              <w:t>sl-ZenithAoA-FirstPath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712" w:name="_Toc144117012"/>
      <w:bookmarkStart w:id="713" w:name="_Toc146746945"/>
      <w:bookmarkStart w:id="714" w:name="_Toc149599480"/>
      <w:bookmarkStart w:id="715"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712"/>
      <w:bookmarkEnd w:id="713"/>
      <w:bookmarkEnd w:id="714"/>
      <w:bookmarkEnd w:id="715"/>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716" w:name="_Toc144117013"/>
      <w:bookmarkStart w:id="717" w:name="_Toc146746946"/>
      <w:bookmarkStart w:id="718" w:name="_Toc149599481"/>
      <w:bookmarkStart w:id="719"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716"/>
      <w:bookmarkEnd w:id="717"/>
      <w:bookmarkEnd w:id="718"/>
      <w:bookmarkEnd w:id="719"/>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720" w:name="_Toc144117014"/>
      <w:bookmarkStart w:id="721" w:name="_Toc146746947"/>
      <w:bookmarkStart w:id="722" w:name="_Toc149599482"/>
      <w:bookmarkStart w:id="723"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720"/>
      <w:bookmarkEnd w:id="721"/>
      <w:bookmarkEnd w:id="722"/>
      <w:bookmarkEnd w:id="723"/>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041F277C"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275D33BB"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9C3C7E" w:rsidRPr="009C3C7E">
        <w:rPr>
          <w:noProof/>
          <w:lang w:eastAsia="en-GB"/>
        </w:rPr>
        <w:t>maxNrOfSLTxUEs</w:t>
      </w:r>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724" w:name="_Toc144117015"/>
      <w:bookmarkStart w:id="725" w:name="_Toc146746948"/>
      <w:bookmarkStart w:id="726" w:name="_Toc149599483"/>
      <w:bookmarkStart w:id="727"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724"/>
      <w:bookmarkEnd w:id="725"/>
      <w:bookmarkEnd w:id="726"/>
      <w:bookmarkEnd w:id="727"/>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728" w:name="_Toc144117016"/>
      <w:bookmarkStart w:id="729" w:name="_Toc146746949"/>
      <w:bookmarkStart w:id="730" w:name="_Toc149599484"/>
      <w:bookmarkStart w:id="731"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728"/>
      <w:bookmarkEnd w:id="729"/>
      <w:bookmarkEnd w:id="730"/>
      <w:bookmarkEnd w:id="731"/>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w:t>
      </w:r>
      <w:proofErr w:type="spellStart"/>
      <w:r w:rsidRPr="00C761C3">
        <w:rPr>
          <w:lang w:eastAsia="zh-CN"/>
        </w:rPr>
        <w:t>ProvideCapabilities</w:t>
      </w:r>
      <w:proofErr w:type="spellEnd"/>
      <w:r w:rsidRPr="00C761C3">
        <w:rPr>
          <w:lang w:eastAsia="zh-CN"/>
        </w:rPr>
        <w:t xml:space="preserve">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732" w:name="_Toc144117017"/>
      <w:bookmarkStart w:id="733" w:name="_Toc146746950"/>
      <w:bookmarkStart w:id="734" w:name="_Toc149599485"/>
      <w:bookmarkStart w:id="735"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732"/>
      <w:bookmarkEnd w:id="733"/>
      <w:bookmarkEnd w:id="734"/>
      <w:bookmarkEnd w:id="735"/>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736" w:name="_Toc144117018"/>
      <w:bookmarkStart w:id="737" w:name="_Toc146746951"/>
      <w:bookmarkStart w:id="738" w:name="_Toc149599486"/>
      <w:bookmarkStart w:id="739"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736"/>
      <w:bookmarkEnd w:id="737"/>
      <w:bookmarkEnd w:id="738"/>
      <w:bookmarkEnd w:id="739"/>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740" w:name="_Toc144117019"/>
      <w:bookmarkStart w:id="741" w:name="_Toc146746952"/>
      <w:bookmarkStart w:id="742" w:name="_Toc149599487"/>
      <w:bookmarkStart w:id="743"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740"/>
      <w:bookmarkEnd w:id="741"/>
      <w:bookmarkEnd w:id="742"/>
      <w:bookmarkEnd w:id="743"/>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744"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745"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746" w:author="Yi-Intel" w:date="2023-12-04T22:18:00Z">
        <w:r w:rsidR="004B6A21">
          <w:rPr>
            <w:noProof/>
            <w:lang w:eastAsia="en-GB"/>
          </w:rPr>
          <w:t xml:space="preserve">    </w:t>
        </w:r>
      </w:ins>
      <w:r>
        <w:rPr>
          <w:noProof/>
          <w:lang w:eastAsia="en-GB"/>
        </w:rPr>
        <w:t>OPTIONAL,</w:t>
      </w:r>
    </w:p>
    <w:p w14:paraId="5C55BC20" w14:textId="7116647F"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ENUMERATED { true }    </w:t>
      </w:r>
      <w:r w:rsidR="00F76E4F">
        <w:rPr>
          <w:noProof/>
          <w:lang w:eastAsia="en-GB"/>
        </w:rPr>
        <w:t xml:space="preserve">      </w:t>
      </w:r>
      <w:ins w:id="747"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748" w:author="Yi-Intel" w:date="2023-12-04T22:17:00Z">
        <w:r w:rsidR="004B6A21">
          <w:rPr>
            <w:noProof/>
            <w:lang w:eastAsia="en-GB"/>
          </w:rPr>
          <w:t xml:space="preserve">    </w:t>
        </w:r>
      </w:ins>
      <w:r>
        <w:rPr>
          <w:noProof/>
          <w:lang w:eastAsia="en-GB"/>
        </w:rPr>
        <w:t>OPTIONAL,</w:t>
      </w:r>
    </w:p>
    <w:p w14:paraId="1D6FFBEC" w14:textId="14417315"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w:t>
      </w:r>
      <w:r w:rsidR="00F76E4F">
        <w:rPr>
          <w:noProof/>
          <w:lang w:eastAsia="en-GB"/>
        </w:rPr>
        <w:t xml:space="preserve">      </w:t>
      </w:r>
      <w:r>
        <w:rPr>
          <w:noProof/>
          <w:lang w:eastAsia="en-GB"/>
        </w:rPr>
        <w:t xml:space="preserve"> </w:t>
      </w:r>
      <w:ins w:id="749" w:author="Yi-Intel" w:date="2023-12-04T22:17:00Z">
        <w:r w:rsidR="004B6A21">
          <w:rPr>
            <w:noProof/>
            <w:lang w:eastAsia="en-GB"/>
          </w:rPr>
          <w:t xml:space="preserve">    </w:t>
        </w:r>
      </w:ins>
      <w:r>
        <w:rPr>
          <w:noProof/>
          <w:lang w:eastAsia="en-GB"/>
        </w:rPr>
        <w:t>OPTIONAL,</w:t>
      </w:r>
    </w:p>
    <w:p w14:paraId="7C758937" w14:textId="77777777"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750"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751"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77777777" w:rsidR="00233C58" w:rsidRDefault="00233C58" w:rsidP="00233C58">
            <w:pPr>
              <w:pStyle w:val="TAL"/>
              <w:rPr>
                <w:b/>
                <w:bCs/>
                <w:i/>
                <w:noProof/>
              </w:rPr>
            </w:pPr>
            <w:r w:rsidRPr="008C745E">
              <w:rPr>
                <w:b/>
                <w:bCs/>
                <w:i/>
                <w:noProof/>
              </w:rPr>
              <w:t>sl-FirstPathRSRPP-Request</w:t>
            </w:r>
          </w:p>
          <w:p w14:paraId="5749FEFE" w14:textId="7294F8DA"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C761AD0" w14:textId="77777777" w:rsidTr="000E7C5C">
        <w:tc>
          <w:tcPr>
            <w:tcW w:w="14173" w:type="dxa"/>
            <w:tcBorders>
              <w:top w:val="single" w:sz="4" w:space="0" w:color="auto"/>
              <w:left w:val="single" w:sz="4" w:space="0" w:color="auto"/>
              <w:bottom w:val="single" w:sz="4" w:space="0" w:color="auto"/>
              <w:right w:val="single" w:sz="4" w:space="0" w:color="auto"/>
            </w:tcBorders>
          </w:tcPr>
          <w:p w14:paraId="489CE6E1" w14:textId="77777777" w:rsidR="00544BC9" w:rsidRDefault="00544BC9" w:rsidP="00544BC9">
            <w:pPr>
              <w:pStyle w:val="TAL"/>
              <w:rPr>
                <w:b/>
                <w:bCs/>
                <w:i/>
                <w:noProof/>
              </w:rPr>
            </w:pPr>
            <w:r w:rsidRPr="00544BC9">
              <w:rPr>
                <w:b/>
                <w:bCs/>
                <w:i/>
                <w:noProof/>
              </w:rPr>
              <w:t>sl-TimingQuality</w:t>
            </w:r>
          </w:p>
          <w:p w14:paraId="7217F746" w14:textId="6607AA7F"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752" w:name="_Toc144117020"/>
      <w:bookmarkStart w:id="753" w:name="_Toc146746953"/>
      <w:bookmarkStart w:id="754" w:name="_Toc149599488"/>
      <w:bookmarkStart w:id="755"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752"/>
      <w:bookmarkEnd w:id="753"/>
      <w:bookmarkEnd w:id="754"/>
      <w:bookmarkEnd w:id="755"/>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756"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SignalMeasurementInformation</w:t>
      </w:r>
      <w:proofErr w:type="spellEnd"/>
      <w:r>
        <w:rPr>
          <w:lang w:eastAsia="en-GB"/>
        </w:rPr>
        <w:t xml:space="preserve"> ::= SEQUENCE {</w:t>
      </w:r>
    </w:p>
    <w:p w14:paraId="5B8C20C5" w14:textId="4F0C892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SIZE(1..</w:t>
      </w:r>
      <w:r w:rsidR="009C3C7E" w:rsidRPr="009C3C7E">
        <w:rPr>
          <w:lang w:eastAsia="en-GB"/>
        </w:rPr>
        <w:t>maxNrOfSLTxUEs</w:t>
      </w:r>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MeasElement</w:t>
      </w:r>
      <w:proofErr w:type="spellEnd"/>
      <w:r>
        <w:rPr>
          <w:lang w:eastAsia="en-GB"/>
        </w:rPr>
        <w:t xml:space="preserve">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OPTIONAL,  --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144F932" w14:textId="5975633E"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4A38537B"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lastRenderedPageBreak/>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36B84B5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FirstPathRSRP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r>
        <w:rPr>
          <w:lang w:eastAsia="en-GB"/>
        </w:rPr>
        <w:t>AdditionalPath</w:t>
      </w:r>
      <w:proofErr w:type="spellEnd"/>
      <w:r>
        <w:rPr>
          <w:lang w:eastAsia="en-GB"/>
        </w:rPr>
        <w:t xml:space="preserve">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55D7D61A" w14:textId="234075A1"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33E228" w14:textId="269C5977"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621FB9A" w14:textId="78673F5E"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197F9000" w14:textId="047BFB89" w:rsidR="001B48A8"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lastRenderedPageBreak/>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FirstPathResult</w:t>
            </w:r>
            <w:proofErr w:type="spellEnd"/>
          </w:p>
          <w:p w14:paraId="22D9C88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FirstPathRSRPP-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757" w:name="_Toc144117021"/>
      <w:bookmarkStart w:id="758" w:name="_Toc146746954"/>
      <w:bookmarkStart w:id="759" w:name="_Toc149599489"/>
      <w:bookmarkStart w:id="760"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757"/>
      <w:bookmarkEnd w:id="758"/>
      <w:bookmarkEnd w:id="759"/>
      <w:bookmarkEnd w:id="760"/>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761" w:name="_Toc144117022"/>
      <w:bookmarkStart w:id="762" w:name="_Toc146746955"/>
      <w:bookmarkStart w:id="763" w:name="_Toc149599490"/>
      <w:bookmarkStart w:id="764"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761"/>
      <w:bookmarkEnd w:id="762"/>
      <w:bookmarkEnd w:id="763"/>
      <w:bookmarkEnd w:id="764"/>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765" w:name="_Toc144117023"/>
      <w:bookmarkStart w:id="766" w:name="_Toc146746956"/>
      <w:bookmarkStart w:id="767" w:name="_Toc149599491"/>
      <w:bookmarkStart w:id="768"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769" w:name="_Hlk148605185"/>
      <w:r w:rsidR="0092172A">
        <w:rPr>
          <w:i/>
          <w:iCs/>
          <w:noProof/>
          <w:lang w:eastAsia="zh-CN"/>
        </w:rPr>
        <w:t>SL-TDOA</w:t>
      </w:r>
      <w:bookmarkEnd w:id="769"/>
      <w:r>
        <w:rPr>
          <w:i/>
          <w:iCs/>
          <w:noProof/>
          <w:lang w:eastAsia="zh-CN"/>
        </w:rPr>
        <w:t>-Contents</w:t>
      </w:r>
      <w:bookmarkEnd w:id="765"/>
      <w:bookmarkEnd w:id="766"/>
      <w:bookmarkEnd w:id="767"/>
      <w:bookmarkEnd w:id="768"/>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2874267A"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6A7B0B50"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9C3C7E" w:rsidRPr="009C3C7E">
        <w:rPr>
          <w:noProof/>
          <w:lang w:eastAsia="en-GB"/>
        </w:rPr>
        <w:t>maxNrOfSLTxUEs</w:t>
      </w:r>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770" w:name="_Toc144117024"/>
      <w:bookmarkStart w:id="771" w:name="_Toc146746957"/>
      <w:bookmarkStart w:id="772" w:name="_Toc149599492"/>
      <w:bookmarkStart w:id="773"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770"/>
      <w:bookmarkEnd w:id="771"/>
      <w:bookmarkEnd w:id="772"/>
      <w:bookmarkEnd w:id="773"/>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774" w:name="_Toc144117025"/>
      <w:bookmarkStart w:id="775" w:name="_Toc146746958"/>
      <w:bookmarkStart w:id="776" w:name="_Toc149599493"/>
      <w:bookmarkStart w:id="777"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774"/>
      <w:bookmarkEnd w:id="775"/>
      <w:bookmarkEnd w:id="776"/>
      <w:bookmarkEnd w:id="777"/>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lastRenderedPageBreak/>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778" w:name="_Toc144117026"/>
      <w:bookmarkStart w:id="779" w:name="_Toc146746959"/>
      <w:bookmarkStart w:id="780" w:name="_Toc149599494"/>
      <w:bookmarkStart w:id="781"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778"/>
      <w:bookmarkEnd w:id="779"/>
      <w:bookmarkEnd w:id="780"/>
      <w:bookmarkEnd w:id="781"/>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782" w:name="_Toc144117027"/>
      <w:bookmarkStart w:id="783" w:name="_Toc146746960"/>
      <w:bookmarkStart w:id="784" w:name="_Toc149599495"/>
      <w:bookmarkStart w:id="785"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782"/>
      <w:bookmarkEnd w:id="783"/>
      <w:bookmarkEnd w:id="784"/>
      <w:bookmarkEnd w:id="785"/>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786"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787"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788" w:author="Yi-Intel" w:date="2023-12-04T22:19:00Z"/>
          <w:noProof/>
          <w:lang w:eastAsia="en-GB"/>
        </w:rPr>
      </w:pPr>
      <w:ins w:id="789"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790"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791"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792" w:author="Yi-Intel" w:date="2023-12-04T22:23:00Z"/>
          <w:noProof/>
          <w:lang w:eastAsia="en-GB"/>
        </w:rPr>
      </w:pPr>
      <w:ins w:id="793"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794" w:name="_Toc144117028"/>
      <w:bookmarkStart w:id="795" w:name="_Toc146746961"/>
      <w:bookmarkStart w:id="796" w:name="_Toc149599496"/>
      <w:bookmarkStart w:id="797"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794"/>
      <w:bookmarkEnd w:id="795"/>
      <w:bookmarkEnd w:id="796"/>
      <w:bookmarkEnd w:id="797"/>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798"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799"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800" w:author="Yi-Intel" w:date="2023-12-04T22:34:00Z">
        <w:r w:rsidR="00FF62AE">
          <w:rPr>
            <w:noProof/>
            <w:lang w:eastAsia="en-GB"/>
          </w:rPr>
          <w:t xml:space="preserve"> </w:t>
        </w:r>
      </w:ins>
      <w:r>
        <w:rPr>
          <w:noProof/>
          <w:lang w:eastAsia="en-GB"/>
        </w:rPr>
        <w:t>ENUMERATED { true }    OPTIONAL,</w:t>
      </w:r>
    </w:p>
    <w:p w14:paraId="0BA0CBA4" w14:textId="455C26B1"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w:t>
      </w:r>
      <w:ins w:id="801" w:author="Yi-Intel" w:date="2023-12-04T22:34:00Z">
        <w:r w:rsidR="00FF62AE">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802" w:author="Yi-Intel" w:date="2023-12-04T22:34:00Z">
        <w:r w:rsidR="00FF62AE">
          <w:rPr>
            <w:noProof/>
            <w:lang w:eastAsia="en-GB"/>
          </w:rPr>
          <w:t xml:space="preserve"> </w:t>
        </w:r>
      </w:ins>
      <w:r>
        <w:rPr>
          <w:noProof/>
          <w:lang w:eastAsia="en-GB"/>
        </w:rPr>
        <w:t>ENUMERATED { true }    OPTIONAL,</w:t>
      </w:r>
    </w:p>
    <w:p w14:paraId="4F0AF8AF" w14:textId="43081C7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w:t>
      </w:r>
      <w:ins w:id="803" w:author="Yi-Intel" w:date="2023-12-04T22:34:00Z">
        <w:r w:rsidR="00FF62AE">
          <w:rPr>
            <w:noProof/>
            <w:lang w:eastAsia="en-GB"/>
          </w:rPr>
          <w:t xml:space="preserve"> </w:t>
        </w:r>
      </w:ins>
      <w:r>
        <w:rPr>
          <w:noProof/>
          <w:lang w:eastAsia="en-GB"/>
        </w:rPr>
        <w:t>ENUMERATED { true }    OPTIONAL,</w:t>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77777777" w:rsidR="008C745E" w:rsidRDefault="008C745E" w:rsidP="000E7C5C">
            <w:pPr>
              <w:pStyle w:val="TAL"/>
              <w:rPr>
                <w:b/>
                <w:bCs/>
                <w:i/>
                <w:noProof/>
              </w:rPr>
            </w:pPr>
            <w:r w:rsidRPr="008C745E">
              <w:rPr>
                <w:b/>
                <w:bCs/>
                <w:i/>
                <w:noProof/>
              </w:rPr>
              <w:t>sl-FirstPathRSRPP-Request</w:t>
            </w:r>
          </w:p>
          <w:p w14:paraId="2298C27C" w14:textId="49BFCBA4"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14:paraId="63D6414C" w14:textId="77777777" w:rsidTr="000E7C5C">
        <w:tc>
          <w:tcPr>
            <w:tcW w:w="14173" w:type="dxa"/>
            <w:tcBorders>
              <w:top w:val="single" w:sz="4" w:space="0" w:color="auto"/>
              <w:left w:val="single" w:sz="4" w:space="0" w:color="auto"/>
              <w:bottom w:val="single" w:sz="4" w:space="0" w:color="auto"/>
              <w:right w:val="single" w:sz="4" w:space="0" w:color="auto"/>
            </w:tcBorders>
          </w:tcPr>
          <w:p w14:paraId="0D22D41D" w14:textId="77777777" w:rsidR="00544BC9" w:rsidRDefault="00544BC9" w:rsidP="00544BC9">
            <w:pPr>
              <w:pStyle w:val="TAL"/>
              <w:rPr>
                <w:b/>
                <w:bCs/>
                <w:i/>
                <w:noProof/>
              </w:rPr>
            </w:pPr>
            <w:r w:rsidRPr="00544BC9">
              <w:rPr>
                <w:b/>
                <w:bCs/>
                <w:i/>
                <w:noProof/>
              </w:rPr>
              <w:t>sl-TimingQuality</w:t>
            </w:r>
          </w:p>
          <w:p w14:paraId="78976A4F" w14:textId="7BE16B7C"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804" w:name="_Toc144117029"/>
      <w:bookmarkStart w:id="805" w:name="_Toc146746962"/>
      <w:bookmarkStart w:id="806" w:name="_Toc149599497"/>
      <w:bookmarkStart w:id="807"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804"/>
      <w:bookmarkEnd w:id="805"/>
      <w:bookmarkEnd w:id="806"/>
      <w:bookmarkEnd w:id="807"/>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SignalMeasurementInformation</w:t>
      </w:r>
      <w:proofErr w:type="spellEnd"/>
      <w:r>
        <w:rPr>
          <w:lang w:eastAsia="en-GB"/>
        </w:rPr>
        <w:t xml:space="preserve"> ::= SEQUENCE {</w:t>
      </w:r>
    </w:p>
    <w:p w14:paraId="262BD8E1" w14:textId="4D14677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SIZE(1..</w:t>
      </w:r>
      <w:r w:rsidR="009C3C7E" w:rsidRPr="009C3C7E">
        <w:rPr>
          <w:lang w:eastAsia="en-GB"/>
        </w:rPr>
        <w:t>maxNrOfSLTxUEs</w:t>
      </w:r>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MeasElement</w:t>
      </w:r>
      <w:proofErr w:type="spellEnd"/>
      <w:r>
        <w:rPr>
          <w:lang w:eastAsia="en-GB"/>
        </w:rPr>
        <w:t xml:space="preserve">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OPTIONAL,  --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62B47C2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FirstPathRSRP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410C9D5E"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w:t>
      </w:r>
      <w:bookmarkStart w:id="808" w:name="_Hlk149582654"/>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808"/>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w:t>
      </w:r>
      <w:proofErr w:type="spellEnd"/>
      <w:r>
        <w:rPr>
          <w:lang w:eastAsia="en-GB"/>
        </w:rPr>
        <w:t xml:space="preserve">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26F3BEFC"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37DE206B" w14:textId="6FF2875C"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35A4C97" w14:textId="01919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B84743B" w14:textId="463FCF01"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FirstPathRSRPP-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proofErr w:type="spellStart"/>
            <w:r w:rsidRPr="00F63B24">
              <w:rPr>
                <w:b/>
                <w:i/>
                <w:snapToGrid w:val="0"/>
              </w:rPr>
              <w:t>FirstPathResult</w:t>
            </w:r>
            <w:proofErr w:type="spellEnd"/>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809" w:name="_Toc144117030"/>
      <w:bookmarkStart w:id="810" w:name="_Toc146746963"/>
      <w:bookmarkStart w:id="811" w:name="_Toc149599498"/>
      <w:bookmarkStart w:id="812"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809"/>
      <w:bookmarkEnd w:id="810"/>
      <w:bookmarkEnd w:id="811"/>
      <w:bookmarkEnd w:id="812"/>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813" w:name="_Toc149599499"/>
      <w:bookmarkStart w:id="814" w:name="_Toc152344468"/>
      <w:r w:rsidRPr="00E368BF">
        <w:t>6.</w:t>
      </w:r>
      <w:r>
        <w:t>10</w:t>
      </w:r>
      <w:r w:rsidRPr="00E368BF">
        <w:tab/>
      </w:r>
      <w:r w:rsidRPr="001733A4">
        <w:t xml:space="preserve">SLPP PDU </w:t>
      </w:r>
      <w:r w:rsidRPr="0092172A">
        <w:t>SL-</w:t>
      </w:r>
      <w:r>
        <w:t xml:space="preserve">TOA </w:t>
      </w:r>
      <w:r w:rsidRPr="001733A4">
        <w:t>Contents</w:t>
      </w:r>
      <w:bookmarkEnd w:id="813"/>
      <w:bookmarkEnd w:id="814"/>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815" w:name="_Toc149599500"/>
      <w:bookmarkStart w:id="816"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815"/>
      <w:bookmarkEnd w:id="816"/>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964DC0">
        <w:rPr>
          <w:noProof/>
          <w:lang w:eastAsia="en-GB"/>
        </w:rPr>
        <w:t>LCS-GCS-Translation</w:t>
      </w:r>
      <w:r>
        <w:rPr>
          <w:noProof/>
          <w:lang w:eastAsia="en-GB"/>
        </w:rPr>
        <w:t>,</w:t>
      </w:r>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7625BEA3"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9C3C7E" w:rsidRPr="009C3C7E">
        <w:rPr>
          <w:noProof/>
          <w:lang w:eastAsia="en-GB"/>
        </w:rPr>
        <w:t>maxNrOfSLTxUEs</w:t>
      </w:r>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817" w:name="_Toc149599501"/>
      <w:bookmarkStart w:id="818"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817"/>
      <w:bookmarkEnd w:id="818"/>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819" w:name="_Toc149599502"/>
      <w:bookmarkStart w:id="820"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819"/>
      <w:bookmarkEnd w:id="820"/>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821"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822"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823"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824"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825" w:name="_Toc149599503"/>
      <w:bookmarkStart w:id="826"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825"/>
      <w:bookmarkEnd w:id="826"/>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827" w:name="_Toc149599504"/>
      <w:bookmarkStart w:id="828"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827"/>
      <w:bookmarkEnd w:id="828"/>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829"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830"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831" w:author="Yi-Intel" w:date="2023-12-04T22:23:00Z"/>
          <w:noProof/>
          <w:lang w:eastAsia="en-GB"/>
        </w:rPr>
      </w:pPr>
      <w:ins w:id="832"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833"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834"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835" w:author="Yi-Intel" w:date="2023-12-04T22:24:00Z"/>
          <w:noProof/>
          <w:lang w:eastAsia="en-GB"/>
        </w:rPr>
      </w:pPr>
      <w:ins w:id="836"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837" w:name="_Toc149599505"/>
      <w:bookmarkStart w:id="838"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837"/>
      <w:bookmarkEnd w:id="838"/>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OPTIONAL,</w:t>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77777777" w:rsidR="00F775A5" w:rsidRDefault="00F775A5" w:rsidP="00F775A5">
            <w:pPr>
              <w:pStyle w:val="TAL"/>
              <w:rPr>
                <w:b/>
                <w:bCs/>
                <w:i/>
                <w:noProof/>
              </w:rPr>
            </w:pPr>
            <w:r w:rsidRPr="008C745E">
              <w:rPr>
                <w:b/>
                <w:bCs/>
                <w:i/>
                <w:noProof/>
              </w:rPr>
              <w:t>sl-FirstPathRSRPP-Request</w:t>
            </w:r>
          </w:p>
          <w:p w14:paraId="44EEE1BC" w14:textId="591EA8B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E4DE3B5" w14:textId="77777777" w:rsidTr="000E7C5C">
        <w:tc>
          <w:tcPr>
            <w:tcW w:w="14173" w:type="dxa"/>
            <w:tcBorders>
              <w:top w:val="single" w:sz="4" w:space="0" w:color="auto"/>
              <w:left w:val="single" w:sz="4" w:space="0" w:color="auto"/>
              <w:bottom w:val="single" w:sz="4" w:space="0" w:color="auto"/>
              <w:right w:val="single" w:sz="4" w:space="0" w:color="auto"/>
            </w:tcBorders>
          </w:tcPr>
          <w:p w14:paraId="1F99334F" w14:textId="77777777" w:rsidR="00544BC9" w:rsidRDefault="00544BC9" w:rsidP="00544BC9">
            <w:pPr>
              <w:pStyle w:val="TAL"/>
              <w:rPr>
                <w:b/>
                <w:bCs/>
                <w:i/>
                <w:noProof/>
              </w:rPr>
            </w:pPr>
            <w:r w:rsidRPr="00544BC9">
              <w:rPr>
                <w:b/>
                <w:bCs/>
                <w:i/>
                <w:noProof/>
              </w:rPr>
              <w:t>sl-TimingQuality</w:t>
            </w:r>
          </w:p>
          <w:p w14:paraId="6D20CC63" w14:textId="02B1CF23"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839" w:name="_Toc149599506"/>
      <w:bookmarkStart w:id="840"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839"/>
      <w:bookmarkEnd w:id="840"/>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841"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SignalMeasurementInformation</w:t>
      </w:r>
      <w:proofErr w:type="spellEnd"/>
      <w:r>
        <w:rPr>
          <w:lang w:eastAsia="en-GB"/>
        </w:rPr>
        <w:t xml:space="preserve"> ::= SEQUENCE {</w:t>
      </w:r>
    </w:p>
    <w:p w14:paraId="503308FA" w14:textId="0BE7B040"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SEQUENCE (SIZE(1..</w:t>
      </w:r>
      <w:r w:rsidR="009C3C7E" w:rsidRPr="009C3C7E">
        <w:rPr>
          <w:lang w:eastAsia="en-GB"/>
        </w:rPr>
        <w:t>maxNrOfSLTxUEs</w:t>
      </w:r>
      <w:r>
        <w:rPr>
          <w:lang w:eastAsia="en-GB"/>
        </w:rPr>
        <w:t>)) OF 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MeasElement</w:t>
      </w:r>
      <w:proofErr w:type="spellEnd"/>
      <w:r>
        <w:rPr>
          <w:lang w:eastAsia="en-GB"/>
        </w:rPr>
        <w:t xml:space="preserve">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r>
        <w:rPr>
          <w:lang w:eastAsia="en-GB"/>
        </w:rPr>
        <w:t xml:space="preserve">OPTIONAL,  -- </w:t>
      </w:r>
      <w:proofErr w:type="spellStart"/>
      <w:r>
        <w:rPr>
          <w:lang w:eastAsia="en-GB"/>
        </w:rPr>
        <w:t>sl-losNlosIndicator</w:t>
      </w:r>
      <w:proofErr w:type="spellEnd"/>
    </w:p>
    <w:p w14:paraId="2D27A58B" w14:textId="77777777"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4232554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FirstPathRSRP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AdditionalPathList</w:t>
      </w:r>
      <w:proofErr w:type="spellEnd"/>
      <w:r>
        <w:rPr>
          <w:lang w:eastAsia="en-GB"/>
        </w:rPr>
        <w:t xml:space="preserve"> ::=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r>
        <w:rPr>
          <w:lang w:eastAsia="en-GB"/>
        </w:rPr>
        <w:t>AdditionalPath</w:t>
      </w:r>
      <w:proofErr w:type="spellEnd"/>
      <w:r>
        <w:rPr>
          <w:lang w:eastAsia="en-GB"/>
        </w:rPr>
        <w:t xml:space="preserve">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76341EFC" w14:textId="6C595183"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416D04A9" w14:textId="257B3327" w:rsidR="007D1F09" w:rsidRDefault="007D1F09"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B313C50" w14:textId="7A25B38A"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22DFCE8D" w14:textId="75E3D694" w:rsidR="00AD33E1" w:rsidRDefault="00AD33E1"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FirstPathRSRPP-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proofErr w:type="spellStart"/>
            <w:r w:rsidRPr="00F63B24">
              <w:rPr>
                <w:b/>
                <w:i/>
                <w:snapToGrid w:val="0"/>
              </w:rPr>
              <w:t>FirstPathResult</w:t>
            </w:r>
            <w:proofErr w:type="spellEnd"/>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842" w:name="_Toc149599507"/>
      <w:bookmarkStart w:id="843"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842"/>
      <w:bookmarkEnd w:id="843"/>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844" w:name="_Toc152344477"/>
      <w:r w:rsidRPr="00E368BF">
        <w:t>6.</w:t>
      </w:r>
      <w:r>
        <w:t>11</w:t>
      </w:r>
      <w:r w:rsidRPr="00E368BF">
        <w:tab/>
      </w:r>
      <w:r w:rsidRPr="007D3823">
        <w:t>Information elements related to Discovery Message</w:t>
      </w:r>
      <w:bookmarkEnd w:id="844"/>
    </w:p>
    <w:p w14:paraId="50CA4BC4" w14:textId="2900329C"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845"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845"/>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846" w:name="_Toc152344479"/>
      <w:r w:rsidRPr="0068228D">
        <w:rPr>
          <w:i/>
          <w:iCs/>
          <w:noProof/>
          <w:lang w:eastAsia="zh-CN"/>
        </w:rPr>
        <w:t>–</w:t>
      </w:r>
      <w:r w:rsidRPr="0068228D">
        <w:rPr>
          <w:i/>
          <w:iCs/>
          <w:noProof/>
          <w:lang w:eastAsia="zh-CN"/>
        </w:rPr>
        <w:tab/>
      </w:r>
      <w:r w:rsidRPr="007D3823">
        <w:rPr>
          <w:i/>
          <w:iCs/>
          <w:noProof/>
          <w:lang w:eastAsia="zh-CN"/>
        </w:rPr>
        <w:t>RSPP-Metadata</w:t>
      </w:r>
      <w:bookmarkEnd w:id="846"/>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847" w:author="Yi-Intel" w:date="2023-12-04T22:24:00Z">
        <w:r w:rsidR="004B6A21">
          <w:rPr>
            <w:noProof/>
            <w:lang w:eastAsia="en-GB"/>
          </w:rPr>
          <w:t xml:space="preserve">              </w:t>
        </w:r>
      </w:ins>
      <w:ins w:id="848"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77777777"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849" w:name="_Toc152344480"/>
      <w:r w:rsidRPr="00E813AF">
        <w:rPr>
          <w:i/>
          <w:noProof/>
        </w:rPr>
        <w:t>–</w:t>
      </w:r>
      <w:r w:rsidRPr="00E813AF">
        <w:rPr>
          <w:i/>
          <w:noProof/>
        </w:rPr>
        <w:tab/>
      </w:r>
      <w:r>
        <w:rPr>
          <w:i/>
          <w:noProof/>
        </w:rPr>
        <w:t xml:space="preserve">End of </w:t>
      </w:r>
      <w:r w:rsidRPr="00872C6D">
        <w:rPr>
          <w:i/>
          <w:noProof/>
        </w:rPr>
        <w:t>NR-DiscoveryMessageMetaDataContents</w:t>
      </w:r>
      <w:bookmarkEnd w:id="849"/>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DBAD2" w14:textId="77777777" w:rsidR="00DD5113" w:rsidRDefault="00DD5113">
      <w:r>
        <w:separator/>
      </w:r>
    </w:p>
  </w:endnote>
  <w:endnote w:type="continuationSeparator" w:id="0">
    <w:p w14:paraId="23A65D8E" w14:textId="77777777" w:rsidR="00DD5113" w:rsidRDefault="00DD5113">
      <w:r>
        <w:continuationSeparator/>
      </w:r>
    </w:p>
  </w:endnote>
  <w:endnote w:type="continuationNotice" w:id="1">
    <w:p w14:paraId="379AACD6" w14:textId="77777777" w:rsidR="00DD5113" w:rsidRDefault="00DD51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3043E3" w14:textId="77777777" w:rsidR="00DD5113" w:rsidRDefault="00DD5113">
      <w:r>
        <w:separator/>
      </w:r>
    </w:p>
  </w:footnote>
  <w:footnote w:type="continuationSeparator" w:id="0">
    <w:p w14:paraId="792FDCDF" w14:textId="77777777" w:rsidR="00DD5113" w:rsidRDefault="00DD5113">
      <w:r>
        <w:continuationSeparator/>
      </w:r>
    </w:p>
  </w:footnote>
  <w:footnote w:type="continuationNotice" w:id="1">
    <w:p w14:paraId="7BCB8DA4" w14:textId="77777777" w:rsidR="00DD5113" w:rsidRDefault="00DD51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348A"/>
    <w:rsid w:val="000B534A"/>
    <w:rsid w:val="000B5EB5"/>
    <w:rsid w:val="000C1D77"/>
    <w:rsid w:val="000C47C3"/>
    <w:rsid w:val="000C7FD0"/>
    <w:rsid w:val="000D05FA"/>
    <w:rsid w:val="000D2D8F"/>
    <w:rsid w:val="000D58AB"/>
    <w:rsid w:val="000E0EB8"/>
    <w:rsid w:val="000E1374"/>
    <w:rsid w:val="000F1557"/>
    <w:rsid w:val="000F6AFB"/>
    <w:rsid w:val="000F6B98"/>
    <w:rsid w:val="00102A51"/>
    <w:rsid w:val="001063E9"/>
    <w:rsid w:val="00106576"/>
    <w:rsid w:val="00115D27"/>
    <w:rsid w:val="00120041"/>
    <w:rsid w:val="00125AD6"/>
    <w:rsid w:val="0012780F"/>
    <w:rsid w:val="00130352"/>
    <w:rsid w:val="0013242F"/>
    <w:rsid w:val="00133525"/>
    <w:rsid w:val="00133B9F"/>
    <w:rsid w:val="00137633"/>
    <w:rsid w:val="00146FF6"/>
    <w:rsid w:val="00151599"/>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7056"/>
    <w:rsid w:val="001D02C2"/>
    <w:rsid w:val="001D56C2"/>
    <w:rsid w:val="001D6D64"/>
    <w:rsid w:val="001E14A5"/>
    <w:rsid w:val="001E229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515AD"/>
    <w:rsid w:val="0025633A"/>
    <w:rsid w:val="00256DB7"/>
    <w:rsid w:val="002666FB"/>
    <w:rsid w:val="002675F0"/>
    <w:rsid w:val="00271FC1"/>
    <w:rsid w:val="002744DA"/>
    <w:rsid w:val="002760EE"/>
    <w:rsid w:val="00276D42"/>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3CC8"/>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16CB"/>
    <w:rsid w:val="00431B51"/>
    <w:rsid w:val="004345EC"/>
    <w:rsid w:val="0043752A"/>
    <w:rsid w:val="00452A64"/>
    <w:rsid w:val="00454027"/>
    <w:rsid w:val="0045483B"/>
    <w:rsid w:val="00465515"/>
    <w:rsid w:val="004659F2"/>
    <w:rsid w:val="0047633C"/>
    <w:rsid w:val="00483980"/>
    <w:rsid w:val="004873E8"/>
    <w:rsid w:val="0049115F"/>
    <w:rsid w:val="00492FD4"/>
    <w:rsid w:val="00495833"/>
    <w:rsid w:val="0049751D"/>
    <w:rsid w:val="004B0CED"/>
    <w:rsid w:val="004B1E0A"/>
    <w:rsid w:val="004B2825"/>
    <w:rsid w:val="004B6A21"/>
    <w:rsid w:val="004C0DE6"/>
    <w:rsid w:val="004C30AC"/>
    <w:rsid w:val="004D1BA0"/>
    <w:rsid w:val="004D273D"/>
    <w:rsid w:val="004D3578"/>
    <w:rsid w:val="004E213A"/>
    <w:rsid w:val="004E6BBE"/>
    <w:rsid w:val="004F0988"/>
    <w:rsid w:val="004F3340"/>
    <w:rsid w:val="004F4A52"/>
    <w:rsid w:val="004F58E8"/>
    <w:rsid w:val="00502DCA"/>
    <w:rsid w:val="00506B6C"/>
    <w:rsid w:val="00513797"/>
    <w:rsid w:val="005202D8"/>
    <w:rsid w:val="005208BB"/>
    <w:rsid w:val="00520AE4"/>
    <w:rsid w:val="00521938"/>
    <w:rsid w:val="005246EF"/>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1F1"/>
    <w:rsid w:val="0058785F"/>
    <w:rsid w:val="00597B11"/>
    <w:rsid w:val="005A54E2"/>
    <w:rsid w:val="005A7262"/>
    <w:rsid w:val="005B00CA"/>
    <w:rsid w:val="005B0611"/>
    <w:rsid w:val="005B6C85"/>
    <w:rsid w:val="005C1D16"/>
    <w:rsid w:val="005D1509"/>
    <w:rsid w:val="005D2E01"/>
    <w:rsid w:val="005D7526"/>
    <w:rsid w:val="005E30AB"/>
    <w:rsid w:val="005E4BB2"/>
    <w:rsid w:val="005F6555"/>
    <w:rsid w:val="005F7886"/>
    <w:rsid w:val="005F788A"/>
    <w:rsid w:val="00602AEA"/>
    <w:rsid w:val="00614FDF"/>
    <w:rsid w:val="00630A15"/>
    <w:rsid w:val="00632B19"/>
    <w:rsid w:val="0063543D"/>
    <w:rsid w:val="00647114"/>
    <w:rsid w:val="006532A9"/>
    <w:rsid w:val="006561C7"/>
    <w:rsid w:val="00660384"/>
    <w:rsid w:val="00664053"/>
    <w:rsid w:val="0066692D"/>
    <w:rsid w:val="0066786E"/>
    <w:rsid w:val="00670CF4"/>
    <w:rsid w:val="00673564"/>
    <w:rsid w:val="00681906"/>
    <w:rsid w:val="006826B2"/>
    <w:rsid w:val="006912E9"/>
    <w:rsid w:val="00693A5A"/>
    <w:rsid w:val="006A22DB"/>
    <w:rsid w:val="006A323F"/>
    <w:rsid w:val="006A4ACE"/>
    <w:rsid w:val="006A5FEC"/>
    <w:rsid w:val="006B30D0"/>
    <w:rsid w:val="006B6140"/>
    <w:rsid w:val="006C3D95"/>
    <w:rsid w:val="006D75B7"/>
    <w:rsid w:val="006E165B"/>
    <w:rsid w:val="006E429B"/>
    <w:rsid w:val="006E4FC5"/>
    <w:rsid w:val="006E5C86"/>
    <w:rsid w:val="006F4CDC"/>
    <w:rsid w:val="006F5C09"/>
    <w:rsid w:val="006F7FE5"/>
    <w:rsid w:val="007000D6"/>
    <w:rsid w:val="00701116"/>
    <w:rsid w:val="007015F7"/>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1E8"/>
    <w:rsid w:val="00755CBC"/>
    <w:rsid w:val="00761E35"/>
    <w:rsid w:val="0076281B"/>
    <w:rsid w:val="00765EA3"/>
    <w:rsid w:val="00771CD1"/>
    <w:rsid w:val="00774DA4"/>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F70"/>
    <w:rsid w:val="007F0F4A"/>
    <w:rsid w:val="007F6769"/>
    <w:rsid w:val="008028A4"/>
    <w:rsid w:val="00803434"/>
    <w:rsid w:val="00822600"/>
    <w:rsid w:val="00822DA8"/>
    <w:rsid w:val="00827F2F"/>
    <w:rsid w:val="00830747"/>
    <w:rsid w:val="00830904"/>
    <w:rsid w:val="00830CE7"/>
    <w:rsid w:val="00832ED7"/>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9022D7"/>
    <w:rsid w:val="0090271F"/>
    <w:rsid w:val="00902E23"/>
    <w:rsid w:val="00907492"/>
    <w:rsid w:val="00907619"/>
    <w:rsid w:val="009114D7"/>
    <w:rsid w:val="0091348E"/>
    <w:rsid w:val="00915425"/>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2BD8"/>
    <w:rsid w:val="00975DAE"/>
    <w:rsid w:val="009803D6"/>
    <w:rsid w:val="00980E77"/>
    <w:rsid w:val="00981EDD"/>
    <w:rsid w:val="00990C34"/>
    <w:rsid w:val="00995E36"/>
    <w:rsid w:val="009A1191"/>
    <w:rsid w:val="009B7AF2"/>
    <w:rsid w:val="009C3C7E"/>
    <w:rsid w:val="009D1550"/>
    <w:rsid w:val="009D29EA"/>
    <w:rsid w:val="009D7FE3"/>
    <w:rsid w:val="009E3002"/>
    <w:rsid w:val="009E6868"/>
    <w:rsid w:val="009E79DC"/>
    <w:rsid w:val="009F12B9"/>
    <w:rsid w:val="009F1C4D"/>
    <w:rsid w:val="009F1F5A"/>
    <w:rsid w:val="009F37B7"/>
    <w:rsid w:val="009F75D9"/>
    <w:rsid w:val="009F7E4A"/>
    <w:rsid w:val="00A10A15"/>
    <w:rsid w:val="00A10F02"/>
    <w:rsid w:val="00A12BDE"/>
    <w:rsid w:val="00A160ED"/>
    <w:rsid w:val="00A164B4"/>
    <w:rsid w:val="00A23FBC"/>
    <w:rsid w:val="00A25E09"/>
    <w:rsid w:val="00A26956"/>
    <w:rsid w:val="00A27486"/>
    <w:rsid w:val="00A3620E"/>
    <w:rsid w:val="00A36816"/>
    <w:rsid w:val="00A40524"/>
    <w:rsid w:val="00A4077F"/>
    <w:rsid w:val="00A456DD"/>
    <w:rsid w:val="00A45B19"/>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982"/>
    <w:rsid w:val="00AB32CC"/>
    <w:rsid w:val="00AB4A5D"/>
    <w:rsid w:val="00AC5130"/>
    <w:rsid w:val="00AC6BC6"/>
    <w:rsid w:val="00AD33E1"/>
    <w:rsid w:val="00AD45A1"/>
    <w:rsid w:val="00AD4E62"/>
    <w:rsid w:val="00AE3970"/>
    <w:rsid w:val="00AE6164"/>
    <w:rsid w:val="00AE65E2"/>
    <w:rsid w:val="00AE76E1"/>
    <w:rsid w:val="00AF1460"/>
    <w:rsid w:val="00AF2355"/>
    <w:rsid w:val="00AF2B2F"/>
    <w:rsid w:val="00AF5BEA"/>
    <w:rsid w:val="00B11215"/>
    <w:rsid w:val="00B15449"/>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5442"/>
    <w:rsid w:val="00B90349"/>
    <w:rsid w:val="00B90F6A"/>
    <w:rsid w:val="00B93086"/>
    <w:rsid w:val="00BA19ED"/>
    <w:rsid w:val="00BA3B07"/>
    <w:rsid w:val="00BA4B8D"/>
    <w:rsid w:val="00BB129D"/>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B4B6C"/>
    <w:rsid w:val="00CB6029"/>
    <w:rsid w:val="00CB7523"/>
    <w:rsid w:val="00CB757D"/>
    <w:rsid w:val="00CB75E5"/>
    <w:rsid w:val="00CC061A"/>
    <w:rsid w:val="00CC221C"/>
    <w:rsid w:val="00CC53E8"/>
    <w:rsid w:val="00CD0BCB"/>
    <w:rsid w:val="00CD1D10"/>
    <w:rsid w:val="00CD4BB5"/>
    <w:rsid w:val="00CD77AD"/>
    <w:rsid w:val="00CF0565"/>
    <w:rsid w:val="00CF0646"/>
    <w:rsid w:val="00D0067E"/>
    <w:rsid w:val="00D0435B"/>
    <w:rsid w:val="00D0543B"/>
    <w:rsid w:val="00D06404"/>
    <w:rsid w:val="00D10273"/>
    <w:rsid w:val="00D174AE"/>
    <w:rsid w:val="00D2396C"/>
    <w:rsid w:val="00D27722"/>
    <w:rsid w:val="00D30FA8"/>
    <w:rsid w:val="00D422C8"/>
    <w:rsid w:val="00D4377C"/>
    <w:rsid w:val="00D44557"/>
    <w:rsid w:val="00D446AB"/>
    <w:rsid w:val="00D46A29"/>
    <w:rsid w:val="00D54FE8"/>
    <w:rsid w:val="00D57972"/>
    <w:rsid w:val="00D632B1"/>
    <w:rsid w:val="00D63CD9"/>
    <w:rsid w:val="00D675A9"/>
    <w:rsid w:val="00D7131B"/>
    <w:rsid w:val="00D738D6"/>
    <w:rsid w:val="00D755EB"/>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A09"/>
    <w:rsid w:val="00E16509"/>
    <w:rsid w:val="00E213F0"/>
    <w:rsid w:val="00E228E6"/>
    <w:rsid w:val="00E25106"/>
    <w:rsid w:val="00E32A26"/>
    <w:rsid w:val="00E3607A"/>
    <w:rsid w:val="00E42A12"/>
    <w:rsid w:val="00E44582"/>
    <w:rsid w:val="00E45969"/>
    <w:rsid w:val="00E479D5"/>
    <w:rsid w:val="00E5464A"/>
    <w:rsid w:val="00E66773"/>
    <w:rsid w:val="00E708AF"/>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8F4"/>
    <w:rsid w:val="00F22EC7"/>
    <w:rsid w:val="00F242AB"/>
    <w:rsid w:val="00F325C8"/>
    <w:rsid w:val="00F3298D"/>
    <w:rsid w:val="00F33F39"/>
    <w:rsid w:val="00F34834"/>
    <w:rsid w:val="00F37DA5"/>
    <w:rsid w:val="00F42C65"/>
    <w:rsid w:val="00F46D26"/>
    <w:rsid w:val="00F5123C"/>
    <w:rsid w:val="00F61B69"/>
    <w:rsid w:val="00F63B24"/>
    <w:rsid w:val="00F653B8"/>
    <w:rsid w:val="00F76E4F"/>
    <w:rsid w:val="00F77549"/>
    <w:rsid w:val="00F775A5"/>
    <w:rsid w:val="00F82D7B"/>
    <w:rsid w:val="00F87806"/>
    <w:rsid w:val="00F9008D"/>
    <w:rsid w:val="00F944CB"/>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163</TotalTime>
  <Pages>76</Pages>
  <Words>18678</Words>
  <Characters>106466</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8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1-Intel</cp:lastModifiedBy>
  <cp:revision>31</cp:revision>
  <cp:lastPrinted>2019-02-25T14:05:00Z</cp:lastPrinted>
  <dcterms:created xsi:type="dcterms:W3CDTF">2023-12-04T12:06:00Z</dcterms:created>
  <dcterms:modified xsi:type="dcterms:W3CDTF">2024-01-18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